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92DB8E" w14:textId="06AF0426" w:rsidR="0058643D" w:rsidRDefault="001236B0" w:rsidP="0058643D">
      <w:pPr>
        <w:pStyle w:val="Title"/>
        <w:jc w:val="center"/>
        <w:rPr>
          <w:sz w:val="44"/>
        </w:rPr>
      </w:pPr>
      <w:r w:rsidRPr="00B42A6F">
        <w:rPr>
          <w:rFonts w:hint="eastAsia"/>
          <w:sz w:val="44"/>
        </w:rPr>
        <w:t>RVD2</w:t>
      </w:r>
      <w:r w:rsidR="006D43A8">
        <w:rPr>
          <w:sz w:val="44"/>
        </w:rPr>
        <w:t>.</w:t>
      </w:r>
      <w:r w:rsidRPr="00B42A6F">
        <w:rPr>
          <w:rFonts w:hint="eastAsia"/>
          <w:sz w:val="44"/>
        </w:rPr>
        <w:t xml:space="preserve">7 command line program </w:t>
      </w:r>
      <w:r w:rsidR="007866D8">
        <w:rPr>
          <w:sz w:val="44"/>
        </w:rPr>
        <w:t xml:space="preserve">(CLI) </w:t>
      </w:r>
      <w:r w:rsidRPr="00B42A6F">
        <w:rPr>
          <w:rFonts w:hint="eastAsia"/>
          <w:sz w:val="44"/>
        </w:rPr>
        <w:t>instruction</w:t>
      </w:r>
      <w:bookmarkStart w:id="0" w:name="_Toc387840460"/>
      <w:r w:rsidR="0044234D">
        <w:rPr>
          <w:sz w:val="44"/>
        </w:rPr>
        <w:t>s</w:t>
      </w:r>
    </w:p>
    <w:sdt>
      <w:sdtPr>
        <w:rPr>
          <w:rFonts w:asciiTheme="minorHAnsi" w:eastAsiaTheme="minorEastAsia" w:hAnsiTheme="minorHAnsi" w:cstheme="minorBidi"/>
          <w:color w:val="auto"/>
          <w:sz w:val="22"/>
          <w:szCs w:val="22"/>
          <w:lang w:eastAsia="zh-CN"/>
        </w:rPr>
        <w:id w:val="1134452898"/>
        <w:docPartObj>
          <w:docPartGallery w:val="Table of Contents"/>
          <w:docPartUnique/>
        </w:docPartObj>
      </w:sdtPr>
      <w:sdtEndPr>
        <w:rPr>
          <w:b/>
          <w:bCs/>
          <w:noProof/>
        </w:rPr>
      </w:sdtEndPr>
      <w:sdtContent>
        <w:p w14:paraId="09FDC4A9" w14:textId="77777777" w:rsidR="0058643D" w:rsidRPr="005E4384" w:rsidRDefault="0058643D" w:rsidP="0058643D">
          <w:pPr>
            <w:pStyle w:val="TOCHeading"/>
            <w:numPr>
              <w:ilvl w:val="0"/>
              <w:numId w:val="0"/>
            </w:numPr>
            <w:ind w:left="720"/>
            <w:rPr>
              <w:color w:val="000000" w:themeColor="text1"/>
            </w:rPr>
          </w:pPr>
          <w:r w:rsidRPr="005E4384">
            <w:rPr>
              <w:color w:val="000000" w:themeColor="text1"/>
            </w:rPr>
            <w:t>Contents</w:t>
          </w:r>
        </w:p>
        <w:p w14:paraId="676E3459" w14:textId="77777777" w:rsidR="00573264" w:rsidRDefault="0058643D">
          <w:pPr>
            <w:pStyle w:val="TOC1"/>
            <w:tabs>
              <w:tab w:val="left" w:pos="440"/>
              <w:tab w:val="right" w:leader="dot" w:pos="9350"/>
            </w:tabs>
            <w:rPr>
              <w:noProof/>
            </w:rPr>
          </w:pPr>
          <w:r>
            <w:fldChar w:fldCharType="begin"/>
          </w:r>
          <w:r>
            <w:instrText xml:space="preserve"> TOC \o "1-3" \h \z \u </w:instrText>
          </w:r>
          <w:r>
            <w:fldChar w:fldCharType="separate"/>
          </w:r>
          <w:hyperlink w:anchor="_Toc387844848" w:history="1">
            <w:r w:rsidR="00573264" w:rsidRPr="00AC66D9">
              <w:rPr>
                <w:rStyle w:val="Hyperlink"/>
                <w:noProof/>
              </w:rPr>
              <w:t>I.</w:t>
            </w:r>
            <w:r w:rsidR="00573264">
              <w:rPr>
                <w:noProof/>
              </w:rPr>
              <w:tab/>
            </w:r>
            <w:r w:rsidR="00573264" w:rsidRPr="00AC66D9">
              <w:rPr>
                <w:rStyle w:val="Hyperlink"/>
                <w:noProof/>
              </w:rPr>
              <w:t>The overall Flowchart of RVD2 program</w:t>
            </w:r>
            <w:r w:rsidR="00573264">
              <w:rPr>
                <w:noProof/>
                <w:webHidden/>
              </w:rPr>
              <w:tab/>
            </w:r>
            <w:r w:rsidR="00573264">
              <w:rPr>
                <w:noProof/>
                <w:webHidden/>
              </w:rPr>
              <w:fldChar w:fldCharType="begin"/>
            </w:r>
            <w:r w:rsidR="00573264">
              <w:rPr>
                <w:noProof/>
                <w:webHidden/>
              </w:rPr>
              <w:instrText xml:space="preserve"> PAGEREF _Toc387844848 \h </w:instrText>
            </w:r>
            <w:r w:rsidR="00573264">
              <w:rPr>
                <w:noProof/>
                <w:webHidden/>
              </w:rPr>
            </w:r>
            <w:r w:rsidR="00573264">
              <w:rPr>
                <w:noProof/>
                <w:webHidden/>
              </w:rPr>
              <w:fldChar w:fldCharType="separate"/>
            </w:r>
            <w:r w:rsidR="00573264">
              <w:rPr>
                <w:noProof/>
                <w:webHidden/>
              </w:rPr>
              <w:t>1</w:t>
            </w:r>
            <w:r w:rsidR="00573264">
              <w:rPr>
                <w:noProof/>
                <w:webHidden/>
              </w:rPr>
              <w:fldChar w:fldCharType="end"/>
            </w:r>
          </w:hyperlink>
        </w:p>
        <w:p w14:paraId="09DB39F0" w14:textId="77777777" w:rsidR="00573264" w:rsidRDefault="00311D35">
          <w:pPr>
            <w:pStyle w:val="TOC1"/>
            <w:tabs>
              <w:tab w:val="left" w:pos="440"/>
              <w:tab w:val="right" w:leader="dot" w:pos="9350"/>
            </w:tabs>
            <w:rPr>
              <w:noProof/>
            </w:rPr>
          </w:pPr>
          <w:hyperlink w:anchor="_Toc387844849" w:history="1">
            <w:r w:rsidR="00573264" w:rsidRPr="00AC66D9">
              <w:rPr>
                <w:rStyle w:val="Hyperlink"/>
                <w:noProof/>
              </w:rPr>
              <w:t>II.</w:t>
            </w:r>
            <w:r w:rsidR="00573264">
              <w:rPr>
                <w:noProof/>
              </w:rPr>
              <w:tab/>
            </w:r>
            <w:r w:rsidR="00573264" w:rsidRPr="00AC66D9">
              <w:rPr>
                <w:rStyle w:val="Hyperlink"/>
                <w:noProof/>
              </w:rPr>
              <w:t>The overall Flow chart of Test functions</w:t>
            </w:r>
            <w:r w:rsidR="00573264">
              <w:rPr>
                <w:noProof/>
                <w:webHidden/>
              </w:rPr>
              <w:tab/>
            </w:r>
            <w:r w:rsidR="00573264">
              <w:rPr>
                <w:noProof/>
                <w:webHidden/>
              </w:rPr>
              <w:fldChar w:fldCharType="begin"/>
            </w:r>
            <w:r w:rsidR="00573264">
              <w:rPr>
                <w:noProof/>
                <w:webHidden/>
              </w:rPr>
              <w:instrText xml:space="preserve"> PAGEREF _Toc387844849 \h </w:instrText>
            </w:r>
            <w:r w:rsidR="00573264">
              <w:rPr>
                <w:noProof/>
                <w:webHidden/>
              </w:rPr>
            </w:r>
            <w:r w:rsidR="00573264">
              <w:rPr>
                <w:noProof/>
                <w:webHidden/>
              </w:rPr>
              <w:fldChar w:fldCharType="separate"/>
            </w:r>
            <w:r w:rsidR="00573264">
              <w:rPr>
                <w:noProof/>
                <w:webHidden/>
              </w:rPr>
              <w:t>1</w:t>
            </w:r>
            <w:r w:rsidR="00573264">
              <w:rPr>
                <w:noProof/>
                <w:webHidden/>
              </w:rPr>
              <w:fldChar w:fldCharType="end"/>
            </w:r>
          </w:hyperlink>
        </w:p>
        <w:p w14:paraId="3A4A6C7A" w14:textId="77777777" w:rsidR="00573264" w:rsidRDefault="00311D35">
          <w:pPr>
            <w:pStyle w:val="TOC1"/>
            <w:tabs>
              <w:tab w:val="left" w:pos="660"/>
              <w:tab w:val="right" w:leader="dot" w:pos="9350"/>
            </w:tabs>
            <w:rPr>
              <w:noProof/>
            </w:rPr>
          </w:pPr>
          <w:hyperlink w:anchor="_Toc387844850" w:history="1">
            <w:r w:rsidR="00573264" w:rsidRPr="00AC66D9">
              <w:rPr>
                <w:rStyle w:val="Hyperlink"/>
                <w:noProof/>
              </w:rPr>
              <w:t>III.</w:t>
            </w:r>
            <w:r w:rsidR="00573264">
              <w:rPr>
                <w:noProof/>
              </w:rPr>
              <w:tab/>
            </w:r>
            <w:r w:rsidR="00573264" w:rsidRPr="00AC66D9">
              <w:rPr>
                <w:rStyle w:val="Hyperlink"/>
                <w:noProof/>
              </w:rPr>
              <w:t>RVD2 CLI syntax</w:t>
            </w:r>
            <w:r w:rsidR="00573264">
              <w:rPr>
                <w:noProof/>
                <w:webHidden/>
              </w:rPr>
              <w:tab/>
            </w:r>
            <w:r w:rsidR="00573264">
              <w:rPr>
                <w:noProof/>
                <w:webHidden/>
              </w:rPr>
              <w:fldChar w:fldCharType="begin"/>
            </w:r>
            <w:r w:rsidR="00573264">
              <w:rPr>
                <w:noProof/>
                <w:webHidden/>
              </w:rPr>
              <w:instrText xml:space="preserve"> PAGEREF _Toc387844850 \h </w:instrText>
            </w:r>
            <w:r w:rsidR="00573264">
              <w:rPr>
                <w:noProof/>
                <w:webHidden/>
              </w:rPr>
            </w:r>
            <w:r w:rsidR="00573264">
              <w:rPr>
                <w:noProof/>
                <w:webHidden/>
              </w:rPr>
              <w:fldChar w:fldCharType="separate"/>
            </w:r>
            <w:r w:rsidR="00573264">
              <w:rPr>
                <w:noProof/>
                <w:webHidden/>
              </w:rPr>
              <w:t>3</w:t>
            </w:r>
            <w:r w:rsidR="00573264">
              <w:rPr>
                <w:noProof/>
                <w:webHidden/>
              </w:rPr>
              <w:fldChar w:fldCharType="end"/>
            </w:r>
          </w:hyperlink>
        </w:p>
        <w:p w14:paraId="54305850" w14:textId="77777777" w:rsidR="00573264" w:rsidRDefault="00311D35">
          <w:pPr>
            <w:pStyle w:val="TOC1"/>
            <w:tabs>
              <w:tab w:val="left" w:pos="660"/>
              <w:tab w:val="right" w:leader="dot" w:pos="9350"/>
            </w:tabs>
            <w:rPr>
              <w:noProof/>
            </w:rPr>
          </w:pPr>
          <w:hyperlink w:anchor="_Toc387844851" w:history="1">
            <w:r w:rsidR="00573264" w:rsidRPr="00AC66D9">
              <w:rPr>
                <w:rStyle w:val="Hyperlink"/>
                <w:noProof/>
              </w:rPr>
              <w:t>IV.</w:t>
            </w:r>
            <w:r w:rsidR="00573264">
              <w:rPr>
                <w:noProof/>
              </w:rPr>
              <w:tab/>
            </w:r>
            <w:r w:rsidR="00573264" w:rsidRPr="00AC66D9">
              <w:rPr>
                <w:rStyle w:val="Hyperlink"/>
                <w:noProof/>
              </w:rPr>
              <w:t>RVD2 CLI demo</w:t>
            </w:r>
            <w:r w:rsidR="00573264">
              <w:rPr>
                <w:noProof/>
                <w:webHidden/>
              </w:rPr>
              <w:tab/>
            </w:r>
            <w:r w:rsidR="00573264">
              <w:rPr>
                <w:noProof/>
                <w:webHidden/>
              </w:rPr>
              <w:fldChar w:fldCharType="begin"/>
            </w:r>
            <w:r w:rsidR="00573264">
              <w:rPr>
                <w:noProof/>
                <w:webHidden/>
              </w:rPr>
              <w:instrText xml:space="preserve"> PAGEREF _Toc387844851 \h </w:instrText>
            </w:r>
            <w:r w:rsidR="00573264">
              <w:rPr>
                <w:noProof/>
                <w:webHidden/>
              </w:rPr>
            </w:r>
            <w:r w:rsidR="00573264">
              <w:rPr>
                <w:noProof/>
                <w:webHidden/>
              </w:rPr>
              <w:fldChar w:fldCharType="separate"/>
            </w:r>
            <w:r w:rsidR="00573264">
              <w:rPr>
                <w:noProof/>
                <w:webHidden/>
              </w:rPr>
              <w:t>5</w:t>
            </w:r>
            <w:r w:rsidR="00573264">
              <w:rPr>
                <w:noProof/>
                <w:webHidden/>
              </w:rPr>
              <w:fldChar w:fldCharType="end"/>
            </w:r>
          </w:hyperlink>
        </w:p>
        <w:p w14:paraId="5DB8E6A7" w14:textId="77777777" w:rsidR="0058643D" w:rsidRPr="0058643D" w:rsidRDefault="0058643D" w:rsidP="0058643D">
          <w:r>
            <w:rPr>
              <w:b/>
              <w:bCs/>
              <w:noProof/>
            </w:rPr>
            <w:fldChar w:fldCharType="end"/>
          </w:r>
        </w:p>
      </w:sdtContent>
    </w:sdt>
    <w:p w14:paraId="19757C99" w14:textId="1DC36997" w:rsidR="0087311C" w:rsidRPr="0087311C" w:rsidRDefault="0044234D" w:rsidP="0058643D">
      <w:pPr>
        <w:pStyle w:val="Heading1"/>
      </w:pPr>
      <w:bookmarkStart w:id="1" w:name="_Toc387844848"/>
      <w:r>
        <w:t>The overall f</w:t>
      </w:r>
      <w:r w:rsidR="00B42A6F">
        <w:t>lowchart of RVD2 program</w:t>
      </w:r>
      <w:bookmarkEnd w:id="0"/>
      <w:bookmarkEnd w:id="1"/>
    </w:p>
    <w:p w14:paraId="4B39AA96" w14:textId="2D4A92F6" w:rsidR="0087311C" w:rsidRDefault="001A7821" w:rsidP="0087311C">
      <w:pPr>
        <w:jc w:val="both"/>
      </w:pPr>
      <w:r>
        <w:fldChar w:fldCharType="begin"/>
      </w:r>
      <w:r>
        <w:instrText xml:space="preserve"> REF _Ref387841642 \h </w:instrText>
      </w:r>
      <w:r>
        <w:fldChar w:fldCharType="separate"/>
      </w:r>
      <w:r w:rsidRPr="00683A90">
        <w:t xml:space="preserve">Figure </w:t>
      </w:r>
      <w:r>
        <w:rPr>
          <w:noProof/>
        </w:rPr>
        <w:t>1</w:t>
      </w:r>
      <w:r>
        <w:fldChar w:fldCharType="end"/>
      </w:r>
      <w:r>
        <w:t xml:space="preserve"> </w:t>
      </w:r>
      <w:r w:rsidR="0087311C">
        <w:t>provides the overall flowchart for RVD2 algorithm.  We start from bam files, and then use</w:t>
      </w:r>
      <w:r w:rsidR="0044234D">
        <w:t xml:space="preserve"> </w:t>
      </w:r>
      <w:r w:rsidR="0044234D" w:rsidRPr="0044234D">
        <w:rPr>
          <w:rFonts w:ascii="Courier" w:hAnsi="Courier"/>
        </w:rPr>
        <w:t>samtools mpileup</w:t>
      </w:r>
      <w:r w:rsidR="0044234D">
        <w:t xml:space="preserve"> </w:t>
      </w:r>
      <w:r w:rsidR="0087311C">
        <w:t>to convert bam files to pileup files. Next, we use a</w:t>
      </w:r>
      <w:r w:rsidR="0044234D">
        <w:t xml:space="preserve"> </w:t>
      </w:r>
      <w:r w:rsidR="0044234D" w:rsidRPr="0044234D">
        <w:rPr>
          <w:rFonts w:ascii="Courier" w:hAnsi="Courier"/>
        </w:rPr>
        <w:t>pileup2dc</w:t>
      </w:r>
      <w:r w:rsidR="0044234D">
        <w:t xml:space="preserve"> program </w:t>
      </w:r>
      <w:r w:rsidR="0087311C">
        <w:t xml:space="preserve">to convert pileup files(.pileup) to depth chart files (.dc). </w:t>
      </w:r>
      <w:r w:rsidR="0044234D">
        <w:t xml:space="preserve">Depth charts are tab-delimited text files that record the count of the number of {A,C,T,G} in columns and genomic position in rows. </w:t>
      </w:r>
      <w:r w:rsidR="0087311C">
        <w:t xml:space="preserve">Finally, we feed depth chart files to </w:t>
      </w:r>
      <w:r w:rsidR="0044234D" w:rsidRPr="0044234D">
        <w:rPr>
          <w:rFonts w:ascii="Courier" w:hAnsi="Courier"/>
        </w:rPr>
        <w:t>rvd27.py</w:t>
      </w:r>
      <w:r w:rsidR="0044234D">
        <w:t xml:space="preserve"> </w:t>
      </w:r>
      <w:r w:rsidR="0087311C">
        <w:t xml:space="preserve">to call variants. </w:t>
      </w:r>
    </w:p>
    <w:p w14:paraId="20F4BD03" w14:textId="43B7F14F" w:rsidR="0044234D" w:rsidRPr="00854D76" w:rsidRDefault="0044234D" w:rsidP="0087311C">
      <w:pPr>
        <w:jc w:val="both"/>
      </w:pPr>
      <w:r>
        <w:t xml:space="preserve">RVD2 has </w:t>
      </w:r>
      <w:r w:rsidR="00854D76">
        <w:t xml:space="preserve">several positional arguments after the command. The positional arguments are detailed in the RVD2 CLI syntax section. Briefly, </w:t>
      </w:r>
      <w:r w:rsidR="00854D76">
        <w:rPr>
          <w:b/>
        </w:rPr>
        <w:t>gen</w:t>
      </w:r>
      <w:r w:rsidR="00854D76">
        <w:t xml:space="preserve"> is used to generate data from the model, </w:t>
      </w:r>
      <w:r w:rsidR="00854D76">
        <w:rPr>
          <w:b/>
        </w:rPr>
        <w:t>gibbs</w:t>
      </w:r>
      <w:r w:rsidR="00854D76">
        <w:t xml:space="preserve"> is used to perform MCMC sampling to estimate the posterior distributions of the latent variables in the model, and various test functions are used to run specific hypothesis tests to identify variants. The specific hypothesis test run depends on whether case and control data is available and whether you are looking for somatic or germline variants.</w:t>
      </w:r>
    </w:p>
    <w:p w14:paraId="7E520E63" w14:textId="437738B8" w:rsidR="0087311C" w:rsidRDefault="00854D76" w:rsidP="0087311C">
      <w:pPr>
        <w:jc w:val="both"/>
      </w:pPr>
      <w:r>
        <w:t>The subcommand</w:t>
      </w:r>
      <w:r w:rsidR="0087311C">
        <w:t xml:space="preserve"> </w:t>
      </w:r>
      <w:r w:rsidR="0087311C" w:rsidRPr="00EB7866">
        <w:rPr>
          <w:b/>
        </w:rPr>
        <w:t>gibbs</w:t>
      </w:r>
      <w:r w:rsidR="0087311C">
        <w:t xml:space="preserve"> </w:t>
      </w:r>
      <w:r>
        <w:t xml:space="preserve">is applied </w:t>
      </w:r>
      <w:r w:rsidR="0087311C">
        <w:t xml:space="preserve">to the depth chart, to fit the RVD2 statistical model and generate hdf5 </w:t>
      </w:r>
      <w:r>
        <w:t xml:space="preserve">model files. Then input the hdf5 files to one of the </w:t>
      </w:r>
      <w:r w:rsidR="0087311C" w:rsidRPr="00EB6DFC">
        <w:rPr>
          <w:b/>
        </w:rPr>
        <w:t>test</w:t>
      </w:r>
      <w:r w:rsidR="0087311C">
        <w:t xml:space="preserve"> functions and call variants. </w:t>
      </w:r>
      <w:r>
        <w:t>The r</w:t>
      </w:r>
      <w:r w:rsidR="0087311C">
        <w:t xml:space="preserve">esults </w:t>
      </w:r>
      <w:r>
        <w:t>are output in</w:t>
      </w:r>
      <w:r w:rsidR="0087311C">
        <w:t xml:space="preserve"> hdf5 vcf </w:t>
      </w:r>
      <w:r>
        <w:t>format</w:t>
      </w:r>
      <w:r w:rsidR="0087311C">
        <w:t xml:space="preserve">. </w:t>
      </w:r>
    </w:p>
    <w:p w14:paraId="2CFEDA43" w14:textId="77777777" w:rsidR="00683A90" w:rsidRPr="00683A90" w:rsidRDefault="00683A90" w:rsidP="00683A90"/>
    <w:p w14:paraId="4807FE34" w14:textId="77777777" w:rsidR="00683A90" w:rsidRDefault="00E61D8B" w:rsidP="00683A90">
      <w:pPr>
        <w:keepNext/>
        <w:jc w:val="center"/>
      </w:pPr>
      <w:r>
        <w:object w:dxaOrig="11955" w:dyaOrig="2520" w14:anchorId="6EAA4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98pt" o:ole="">
            <v:imagedata r:id="rId7" o:title=""/>
          </v:shape>
          <o:OLEObject Type="Embed" ProgID="Visio.Drawing.15" ShapeID="_x0000_i1025" DrawAspect="Content" ObjectID="_1336038278" r:id="rId8"/>
        </w:object>
      </w:r>
    </w:p>
    <w:p w14:paraId="75AFDDC4" w14:textId="77777777" w:rsidR="00DB7E2A" w:rsidRDefault="00683A90" w:rsidP="00683A90">
      <w:pPr>
        <w:pStyle w:val="Caption"/>
        <w:jc w:val="center"/>
        <w:rPr>
          <w:i w:val="0"/>
        </w:rPr>
      </w:pPr>
      <w:bookmarkStart w:id="2" w:name="_Ref387841642"/>
      <w:r w:rsidRPr="00683A90">
        <w:rPr>
          <w:i w:val="0"/>
        </w:rPr>
        <w:t xml:space="preserve">Figure </w:t>
      </w:r>
      <w:r w:rsidRPr="00683A90">
        <w:rPr>
          <w:i w:val="0"/>
        </w:rPr>
        <w:fldChar w:fldCharType="begin"/>
      </w:r>
      <w:r w:rsidRPr="00683A90">
        <w:rPr>
          <w:i w:val="0"/>
        </w:rPr>
        <w:instrText xml:space="preserve"> SEQ Figure \* ARABIC </w:instrText>
      </w:r>
      <w:r w:rsidRPr="00683A90">
        <w:rPr>
          <w:i w:val="0"/>
        </w:rPr>
        <w:fldChar w:fldCharType="separate"/>
      </w:r>
      <w:r w:rsidR="00682C08">
        <w:rPr>
          <w:i w:val="0"/>
          <w:noProof/>
        </w:rPr>
        <w:t>1</w:t>
      </w:r>
      <w:r w:rsidRPr="00683A90">
        <w:rPr>
          <w:i w:val="0"/>
        </w:rPr>
        <w:fldChar w:fldCharType="end"/>
      </w:r>
      <w:bookmarkEnd w:id="2"/>
      <w:r>
        <w:rPr>
          <w:i w:val="0"/>
        </w:rPr>
        <w:t xml:space="preserve"> The overall Flowchart of RVD2 program</w:t>
      </w:r>
    </w:p>
    <w:p w14:paraId="76DB8FFA" w14:textId="12A9A960" w:rsidR="00EB7866" w:rsidRDefault="00A55596" w:rsidP="00B42A6F">
      <w:pPr>
        <w:pStyle w:val="Heading1"/>
      </w:pPr>
      <w:bookmarkStart w:id="3" w:name="_Toc387840461"/>
      <w:bookmarkStart w:id="4" w:name="_Toc387844849"/>
      <w:r>
        <w:lastRenderedPageBreak/>
        <w:t>The overall flow chart of t</w:t>
      </w:r>
      <w:r w:rsidR="00B42A6F">
        <w:t>est functions</w:t>
      </w:r>
      <w:bookmarkEnd w:id="3"/>
      <w:bookmarkEnd w:id="4"/>
    </w:p>
    <w:p w14:paraId="602F59B0" w14:textId="79BC4744" w:rsidR="00A32DB6" w:rsidRPr="00A32DB6" w:rsidRDefault="001A7821" w:rsidP="003D0735">
      <w:pPr>
        <w:jc w:val="both"/>
      </w:pPr>
      <w:r>
        <w:fldChar w:fldCharType="begin"/>
      </w:r>
      <w:r>
        <w:instrText xml:space="preserve"> REF _Ref387841655 \h </w:instrText>
      </w:r>
      <w:r w:rsidR="003D0735">
        <w:instrText xml:space="preserve"> \* MERGEFORMAT </w:instrText>
      </w:r>
      <w:r>
        <w:fldChar w:fldCharType="separate"/>
      </w:r>
      <w:r w:rsidRPr="00683A90">
        <w:t xml:space="preserve">Figure </w:t>
      </w:r>
      <w:r>
        <w:rPr>
          <w:noProof/>
        </w:rPr>
        <w:t>2</w:t>
      </w:r>
      <w:r>
        <w:fldChar w:fldCharType="end"/>
      </w:r>
      <w:r>
        <w:t xml:space="preserve"> </w:t>
      </w:r>
      <w:r w:rsidR="00A32DB6">
        <w:t xml:space="preserve">shows the four </w:t>
      </w:r>
      <w:r>
        <w:t xml:space="preserve">types of </w:t>
      </w:r>
      <w:r w:rsidR="00A32DB6">
        <w:t>test funct</w:t>
      </w:r>
      <w:r w:rsidR="008339F1">
        <w:t xml:space="preserve">ions available in RVD2 program, and </w:t>
      </w:r>
      <w:r w:rsidR="008339F1">
        <w:fldChar w:fldCharType="begin"/>
      </w:r>
      <w:r w:rsidR="008339F1">
        <w:instrText xml:space="preserve"> REF _Ref387842037 \h </w:instrText>
      </w:r>
      <w:r w:rsidR="003D0735">
        <w:instrText xml:space="preserve"> \* MERGEFORMAT </w:instrText>
      </w:r>
      <w:r w:rsidR="008339F1">
        <w:fldChar w:fldCharType="separate"/>
      </w:r>
      <w:r w:rsidR="008339F1" w:rsidRPr="00683A90">
        <w:t xml:space="preserve">Figure </w:t>
      </w:r>
      <w:r w:rsidR="008339F1">
        <w:rPr>
          <w:noProof/>
        </w:rPr>
        <w:t>3</w:t>
      </w:r>
      <w:r w:rsidR="008339F1">
        <w:fldChar w:fldCharType="end"/>
      </w:r>
      <w:r w:rsidR="008339F1">
        <w:t xml:space="preserve"> summarizes the difference between them</w:t>
      </w:r>
      <w:r w:rsidR="003D0735">
        <w:t xml:space="preserve">. </w:t>
      </w:r>
      <w:r w:rsidR="003D0735">
        <w:rPr>
          <w:b/>
        </w:rPr>
        <w:t>One_</w:t>
      </w:r>
      <w:r w:rsidR="003D0735" w:rsidRPr="003D0735">
        <w:rPr>
          <w:b/>
        </w:rPr>
        <w:t>sample_test</w:t>
      </w:r>
      <w:r w:rsidR="003D0735">
        <w:t xml:space="preserve"> is a Bayesian posterior distribution test, which reports the positions where </w:t>
      </w:r>
      <m:oMath>
        <m:r>
          <w:rPr>
            <w:rFonts w:ascii="Cambria Math" w:hAnsi="Cambria Math"/>
          </w:rPr>
          <m:t>1-α</m:t>
        </m:r>
      </m:oMath>
      <w:r w:rsidR="003D0735">
        <w:t xml:space="preserve"> percent of the samples are within the interval of interest, intvl in one single sample. </w:t>
      </w:r>
      <w:r w:rsidR="003D0735" w:rsidRPr="003D0735">
        <w:rPr>
          <w:b/>
        </w:rPr>
        <w:t>Germline_test</w:t>
      </w:r>
      <w:r w:rsidR="003D0735">
        <w:t xml:space="preserve"> </w:t>
      </w:r>
      <w:r w:rsidR="004440D2">
        <w:t>uses</w:t>
      </w:r>
      <w:r w:rsidR="003D0735">
        <w:t xml:space="preserve"> an optional chi</w:t>
      </w:r>
      <w:r w:rsidR="00B53966">
        <w:t xml:space="preserve">2 </w:t>
      </w:r>
      <w:r w:rsidR="003D0735">
        <w:t xml:space="preserve">test </w:t>
      </w:r>
      <w:r w:rsidR="004440D2">
        <w:t xml:space="preserve">with the </w:t>
      </w:r>
      <w:r w:rsidR="003D0735">
        <w:t xml:space="preserve">one_sample_test, </w:t>
      </w:r>
      <w:r w:rsidR="004440D2">
        <w:t>to</w:t>
      </w:r>
      <w:r w:rsidR="003D0735">
        <w:t xml:space="preserve"> </w:t>
      </w:r>
      <w:r w:rsidR="004440D2">
        <w:t>improve</w:t>
      </w:r>
      <w:r w:rsidR="003D0735">
        <w:t xml:space="preserve"> specificity. </w:t>
      </w:r>
      <w:r w:rsidR="00F07F9A" w:rsidRPr="00F07F9A">
        <w:rPr>
          <w:b/>
        </w:rPr>
        <w:t>Paired_difference_test</w:t>
      </w:r>
      <w:r w:rsidR="00F07F9A">
        <w:t xml:space="preserve"> is a one-sided Bayesian posterior distribution test. This test requires</w:t>
      </w:r>
      <w:r w:rsidR="004440D2">
        <w:t xml:space="preserve"> both</w:t>
      </w:r>
      <w:r w:rsidR="00F07F9A">
        <w:t xml:space="preserve"> control </w:t>
      </w:r>
      <w:r w:rsidR="004440D2">
        <w:t>and case samples</w:t>
      </w:r>
      <w:r w:rsidR="00F07F9A">
        <w:t xml:space="preserve">. This test reports if the error rate in case sample is significantly higher than the control sample. </w:t>
      </w:r>
      <w:r w:rsidR="00F07F9A" w:rsidRPr="004440D2">
        <w:rPr>
          <w:b/>
        </w:rPr>
        <w:t>Somatic_test</w:t>
      </w:r>
      <w:r w:rsidR="00F07F9A">
        <w:t xml:space="preserve"> is a two-sided Bayesian posterior distribution test, which reports positions where control sample are significantly different from case sample.</w:t>
      </w:r>
    </w:p>
    <w:p w14:paraId="1390961F" w14:textId="77777777" w:rsidR="00683A90" w:rsidRDefault="008339F1" w:rsidP="00683A90">
      <w:pPr>
        <w:keepNext/>
        <w:jc w:val="center"/>
      </w:pPr>
      <w:r>
        <w:object w:dxaOrig="11955" w:dyaOrig="5520" w14:anchorId="16C9E62F">
          <v:shape id="_x0000_i1026" type="#_x0000_t75" style="width:467pt;height:3in" o:ole="">
            <v:imagedata r:id="rId9" o:title=""/>
          </v:shape>
          <o:OLEObject Type="Embed" ProgID="Visio.Drawing.15" ShapeID="_x0000_i1026" DrawAspect="Content" ObjectID="_1336038279" r:id="rId10"/>
        </w:object>
      </w:r>
    </w:p>
    <w:p w14:paraId="2CDBED4B" w14:textId="77777777" w:rsidR="00AC0715" w:rsidRDefault="00683A90" w:rsidP="00683A90">
      <w:pPr>
        <w:pStyle w:val="Caption"/>
        <w:jc w:val="center"/>
        <w:rPr>
          <w:i w:val="0"/>
        </w:rPr>
      </w:pPr>
      <w:bookmarkStart w:id="5" w:name="_Ref387841655"/>
      <w:r w:rsidRPr="00683A90">
        <w:rPr>
          <w:i w:val="0"/>
        </w:rPr>
        <w:t xml:space="preserve">Figure </w:t>
      </w:r>
      <w:r w:rsidRPr="00683A90">
        <w:rPr>
          <w:i w:val="0"/>
        </w:rPr>
        <w:fldChar w:fldCharType="begin"/>
      </w:r>
      <w:r w:rsidRPr="00683A90">
        <w:rPr>
          <w:i w:val="0"/>
        </w:rPr>
        <w:instrText xml:space="preserve"> SEQ Figure \* ARABIC </w:instrText>
      </w:r>
      <w:r w:rsidRPr="00683A90">
        <w:rPr>
          <w:i w:val="0"/>
        </w:rPr>
        <w:fldChar w:fldCharType="separate"/>
      </w:r>
      <w:r w:rsidR="00682C08">
        <w:rPr>
          <w:i w:val="0"/>
          <w:noProof/>
        </w:rPr>
        <w:t>2</w:t>
      </w:r>
      <w:r w:rsidRPr="00683A90">
        <w:rPr>
          <w:i w:val="0"/>
        </w:rPr>
        <w:fldChar w:fldCharType="end"/>
      </w:r>
      <w:bookmarkEnd w:id="5"/>
      <w:r>
        <w:rPr>
          <w:i w:val="0"/>
        </w:rPr>
        <w:t xml:space="preserve"> The structure of hypothesis testing functions in RVD2</w:t>
      </w:r>
    </w:p>
    <w:p w14:paraId="0C2B1B69" w14:textId="77777777" w:rsidR="0087311C" w:rsidRPr="0087311C" w:rsidRDefault="0087311C" w:rsidP="0087311C"/>
    <w:p w14:paraId="6CC7315B" w14:textId="77777777" w:rsidR="00AC0715" w:rsidRDefault="00AC0715" w:rsidP="001236B0">
      <w:pPr>
        <w:jc w:val="center"/>
      </w:pPr>
    </w:p>
    <w:tbl>
      <w:tblPr>
        <w:tblW w:w="6230" w:type="dxa"/>
        <w:jc w:val="center"/>
        <w:tblLook w:val="04A0" w:firstRow="1" w:lastRow="0" w:firstColumn="1" w:lastColumn="0" w:noHBand="0" w:noVBand="1"/>
      </w:tblPr>
      <w:tblGrid>
        <w:gridCol w:w="2280"/>
        <w:gridCol w:w="2160"/>
        <w:gridCol w:w="1790"/>
      </w:tblGrid>
      <w:tr w:rsidR="00E979FB" w:rsidRPr="00E979FB" w14:paraId="7DA1E915" w14:textId="77777777" w:rsidTr="00683A90">
        <w:trPr>
          <w:trHeight w:val="540"/>
          <w:jc w:val="center"/>
        </w:trPr>
        <w:tc>
          <w:tcPr>
            <w:tcW w:w="2280" w:type="dxa"/>
            <w:tcBorders>
              <w:top w:val="nil"/>
              <w:left w:val="nil"/>
              <w:bottom w:val="single" w:sz="4" w:space="0" w:color="auto"/>
              <w:right w:val="single" w:sz="4" w:space="0" w:color="auto"/>
            </w:tcBorders>
            <w:shd w:val="clear" w:color="auto" w:fill="auto"/>
            <w:noWrap/>
            <w:vAlign w:val="center"/>
            <w:hideMark/>
          </w:tcPr>
          <w:p w14:paraId="30BD6253"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 </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14:paraId="6C71E424"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one-sided</w:t>
            </w:r>
          </w:p>
        </w:tc>
        <w:tc>
          <w:tcPr>
            <w:tcW w:w="1790" w:type="dxa"/>
            <w:tcBorders>
              <w:top w:val="single" w:sz="4" w:space="0" w:color="auto"/>
              <w:left w:val="nil"/>
              <w:bottom w:val="single" w:sz="4" w:space="0" w:color="auto"/>
              <w:right w:val="single" w:sz="4" w:space="0" w:color="auto"/>
            </w:tcBorders>
            <w:shd w:val="clear" w:color="auto" w:fill="auto"/>
            <w:noWrap/>
            <w:vAlign w:val="center"/>
            <w:hideMark/>
          </w:tcPr>
          <w:p w14:paraId="684A18AF"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two-sided</w:t>
            </w:r>
          </w:p>
        </w:tc>
      </w:tr>
      <w:tr w:rsidR="00E979FB" w:rsidRPr="00E979FB" w14:paraId="2E5B3D92" w14:textId="77777777" w:rsidTr="00683A90">
        <w:trPr>
          <w:trHeight w:val="510"/>
          <w:jc w:val="center"/>
        </w:trPr>
        <w:tc>
          <w:tcPr>
            <w:tcW w:w="2280" w:type="dxa"/>
            <w:tcBorders>
              <w:top w:val="nil"/>
              <w:left w:val="single" w:sz="4" w:space="0" w:color="auto"/>
              <w:bottom w:val="single" w:sz="4" w:space="0" w:color="auto"/>
              <w:right w:val="single" w:sz="4" w:space="0" w:color="auto"/>
            </w:tcBorders>
            <w:shd w:val="clear" w:color="auto" w:fill="auto"/>
            <w:noWrap/>
            <w:vAlign w:val="center"/>
            <w:hideMark/>
          </w:tcPr>
          <w:p w14:paraId="4777BFF7"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one sample</w:t>
            </w:r>
          </w:p>
        </w:tc>
        <w:tc>
          <w:tcPr>
            <w:tcW w:w="2160" w:type="dxa"/>
            <w:tcBorders>
              <w:top w:val="nil"/>
              <w:left w:val="nil"/>
              <w:bottom w:val="single" w:sz="4" w:space="0" w:color="auto"/>
              <w:right w:val="single" w:sz="4" w:space="0" w:color="auto"/>
            </w:tcBorders>
            <w:shd w:val="clear" w:color="auto" w:fill="auto"/>
            <w:noWrap/>
            <w:vAlign w:val="center"/>
            <w:hideMark/>
          </w:tcPr>
          <w:p w14:paraId="6BB0D4B4" w14:textId="72765F8A" w:rsidR="00683A90" w:rsidRPr="00E979FB" w:rsidRDefault="00E979FB" w:rsidP="004440D2">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Germline test</w:t>
            </w:r>
          </w:p>
        </w:tc>
        <w:tc>
          <w:tcPr>
            <w:tcW w:w="1790" w:type="dxa"/>
            <w:tcBorders>
              <w:top w:val="nil"/>
              <w:left w:val="nil"/>
              <w:bottom w:val="single" w:sz="4" w:space="0" w:color="auto"/>
              <w:right w:val="single" w:sz="4" w:space="0" w:color="auto"/>
            </w:tcBorders>
            <w:shd w:val="clear" w:color="auto" w:fill="auto"/>
            <w:noWrap/>
            <w:vAlign w:val="center"/>
            <w:hideMark/>
          </w:tcPr>
          <w:p w14:paraId="79DD0023"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NA</w:t>
            </w:r>
          </w:p>
        </w:tc>
      </w:tr>
      <w:tr w:rsidR="00E979FB" w:rsidRPr="00E979FB" w14:paraId="6AE2DD52" w14:textId="77777777" w:rsidTr="00683A90">
        <w:trPr>
          <w:trHeight w:val="600"/>
          <w:jc w:val="center"/>
        </w:trPr>
        <w:tc>
          <w:tcPr>
            <w:tcW w:w="2280" w:type="dxa"/>
            <w:tcBorders>
              <w:top w:val="nil"/>
              <w:left w:val="single" w:sz="4" w:space="0" w:color="auto"/>
              <w:bottom w:val="single" w:sz="4" w:space="0" w:color="auto"/>
              <w:right w:val="single" w:sz="4" w:space="0" w:color="auto"/>
            </w:tcBorders>
            <w:shd w:val="clear" w:color="auto" w:fill="auto"/>
            <w:vAlign w:val="center"/>
            <w:hideMark/>
          </w:tcPr>
          <w:p w14:paraId="7D55D171" w14:textId="77777777" w:rsidR="00E979FB" w:rsidRPr="00E979FB" w:rsidRDefault="00E979FB" w:rsidP="00E979FB">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two samples</w:t>
            </w:r>
            <w:r w:rsidRPr="00E979FB">
              <w:rPr>
                <w:rFonts w:ascii="Calibri" w:eastAsia="Times New Roman" w:hAnsi="Calibri" w:cs="Times New Roman"/>
                <w:color w:val="000000"/>
              </w:rPr>
              <w:br/>
              <w:t>(control-case paired)</w:t>
            </w:r>
          </w:p>
        </w:tc>
        <w:tc>
          <w:tcPr>
            <w:tcW w:w="2160" w:type="dxa"/>
            <w:tcBorders>
              <w:top w:val="nil"/>
              <w:left w:val="nil"/>
              <w:bottom w:val="single" w:sz="4" w:space="0" w:color="auto"/>
              <w:right w:val="single" w:sz="4" w:space="0" w:color="auto"/>
            </w:tcBorders>
            <w:shd w:val="clear" w:color="auto" w:fill="auto"/>
            <w:noWrap/>
            <w:vAlign w:val="center"/>
            <w:hideMark/>
          </w:tcPr>
          <w:p w14:paraId="19B6D46F" w14:textId="4B978EC3" w:rsidR="00683A90" w:rsidRPr="00E979FB" w:rsidRDefault="00E979FB" w:rsidP="004440D2">
            <w:pPr>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Paired difference test</w:t>
            </w:r>
          </w:p>
        </w:tc>
        <w:tc>
          <w:tcPr>
            <w:tcW w:w="1790" w:type="dxa"/>
            <w:tcBorders>
              <w:top w:val="nil"/>
              <w:left w:val="nil"/>
              <w:bottom w:val="single" w:sz="4" w:space="0" w:color="auto"/>
              <w:right w:val="single" w:sz="4" w:space="0" w:color="auto"/>
            </w:tcBorders>
            <w:shd w:val="clear" w:color="auto" w:fill="auto"/>
            <w:noWrap/>
            <w:vAlign w:val="center"/>
            <w:hideMark/>
          </w:tcPr>
          <w:p w14:paraId="2833EB9E" w14:textId="4104DC1E" w:rsidR="00683A90" w:rsidRPr="00E979FB" w:rsidRDefault="00E979FB" w:rsidP="004440D2">
            <w:pPr>
              <w:keepNext/>
              <w:spacing w:after="0" w:line="240" w:lineRule="auto"/>
              <w:jc w:val="center"/>
              <w:rPr>
                <w:rFonts w:ascii="Calibri" w:eastAsia="Times New Roman" w:hAnsi="Calibri" w:cs="Times New Roman"/>
                <w:color w:val="000000"/>
              </w:rPr>
            </w:pPr>
            <w:r w:rsidRPr="00E979FB">
              <w:rPr>
                <w:rFonts w:ascii="Calibri" w:eastAsia="Times New Roman" w:hAnsi="Calibri" w:cs="Times New Roman"/>
                <w:color w:val="000000"/>
              </w:rPr>
              <w:t>Somatic test</w:t>
            </w:r>
          </w:p>
        </w:tc>
      </w:tr>
    </w:tbl>
    <w:p w14:paraId="1C517339" w14:textId="77777777" w:rsidR="0077762F" w:rsidRDefault="0077762F" w:rsidP="00683A90">
      <w:pPr>
        <w:pStyle w:val="Caption"/>
        <w:jc w:val="center"/>
        <w:rPr>
          <w:i w:val="0"/>
        </w:rPr>
      </w:pPr>
    </w:p>
    <w:p w14:paraId="7BBE22DA" w14:textId="1264A03E" w:rsidR="00AC0715" w:rsidRPr="00AB0B36" w:rsidRDefault="00683A90" w:rsidP="00AB0B36">
      <w:pPr>
        <w:pStyle w:val="Caption"/>
        <w:jc w:val="center"/>
        <w:rPr>
          <w:i w:val="0"/>
        </w:rPr>
      </w:pPr>
      <w:bookmarkStart w:id="6" w:name="_Ref387842037"/>
      <w:r w:rsidRPr="00683A90">
        <w:rPr>
          <w:i w:val="0"/>
        </w:rPr>
        <w:t xml:space="preserve">Figure </w:t>
      </w:r>
      <w:r w:rsidRPr="00683A90">
        <w:rPr>
          <w:i w:val="0"/>
        </w:rPr>
        <w:fldChar w:fldCharType="begin"/>
      </w:r>
      <w:r w:rsidRPr="00683A90">
        <w:rPr>
          <w:i w:val="0"/>
        </w:rPr>
        <w:instrText xml:space="preserve"> SEQ Figure \* ARABIC </w:instrText>
      </w:r>
      <w:r w:rsidRPr="00683A90">
        <w:rPr>
          <w:i w:val="0"/>
        </w:rPr>
        <w:fldChar w:fldCharType="separate"/>
      </w:r>
      <w:r w:rsidR="00682C08">
        <w:rPr>
          <w:i w:val="0"/>
          <w:noProof/>
        </w:rPr>
        <w:t>3</w:t>
      </w:r>
      <w:r w:rsidRPr="00683A90">
        <w:rPr>
          <w:i w:val="0"/>
        </w:rPr>
        <w:fldChar w:fldCharType="end"/>
      </w:r>
      <w:bookmarkEnd w:id="6"/>
      <w:r>
        <w:rPr>
          <w:i w:val="0"/>
        </w:rPr>
        <w:t xml:space="preserve"> </w:t>
      </w:r>
      <w:r w:rsidR="0077762F">
        <w:rPr>
          <w:i w:val="0"/>
        </w:rPr>
        <w:t>Overview of three test functions</w:t>
      </w:r>
      <w:r w:rsidR="00AB0B36">
        <w:rPr>
          <w:i w:val="0"/>
        </w:rPr>
        <w:t xml:space="preserve">. </w:t>
      </w:r>
      <w:r w:rsidR="004440D2">
        <w:rPr>
          <w:i w:val="0"/>
        </w:rPr>
        <w:t>The c</w:t>
      </w:r>
      <w:r w:rsidR="00E979FB" w:rsidRPr="00AB0B36">
        <w:rPr>
          <w:i w:val="0"/>
        </w:rPr>
        <w:t>hi square test</w:t>
      </w:r>
      <w:r w:rsidR="00230C88">
        <w:rPr>
          <w:i w:val="0"/>
        </w:rPr>
        <w:t xml:space="preserve"> </w:t>
      </w:r>
      <w:r w:rsidR="004440D2">
        <w:rPr>
          <w:i w:val="0"/>
        </w:rPr>
        <w:t xml:space="preserve">can improve specificity and </w:t>
      </w:r>
      <w:r w:rsidR="00230C88" w:rsidRPr="00AB0B36">
        <w:rPr>
          <w:i w:val="0"/>
        </w:rPr>
        <w:t>is</w:t>
      </w:r>
      <w:r w:rsidR="00E979FB" w:rsidRPr="00AB0B36">
        <w:rPr>
          <w:i w:val="0"/>
        </w:rPr>
        <w:t xml:space="preserve"> optional in </w:t>
      </w:r>
      <w:r w:rsidR="00230C88">
        <w:rPr>
          <w:i w:val="0"/>
        </w:rPr>
        <w:t>all the</w:t>
      </w:r>
      <w:r w:rsidR="00E979FB" w:rsidRPr="00AB0B36">
        <w:rPr>
          <w:i w:val="0"/>
        </w:rPr>
        <w:t xml:space="preserve"> tests. In the paper we performed paired differ</w:t>
      </w:r>
      <w:r w:rsidR="00230C88">
        <w:rPr>
          <w:i w:val="0"/>
        </w:rPr>
        <w:t>ence test on the synthetic data</w:t>
      </w:r>
      <w:r w:rsidR="00E979FB" w:rsidRPr="00AB0B36">
        <w:rPr>
          <w:i w:val="0"/>
        </w:rPr>
        <w:t>set</w:t>
      </w:r>
      <w:r w:rsidR="00230C88">
        <w:rPr>
          <w:i w:val="0"/>
        </w:rPr>
        <w:t>,</w:t>
      </w:r>
      <w:r w:rsidR="00311D35">
        <w:rPr>
          <w:i w:val="0"/>
        </w:rPr>
        <w:t xml:space="preserve"> and</w:t>
      </w:r>
      <w:r w:rsidR="00230C88">
        <w:rPr>
          <w:i w:val="0"/>
        </w:rPr>
        <w:t xml:space="preserve"> </w:t>
      </w:r>
      <w:r w:rsidR="00230C88" w:rsidRPr="00AB0B36">
        <w:rPr>
          <w:i w:val="0"/>
        </w:rPr>
        <w:t>germline</w:t>
      </w:r>
      <w:r w:rsidR="00E979FB" w:rsidRPr="00AB0B36">
        <w:rPr>
          <w:i w:val="0"/>
        </w:rPr>
        <w:t xml:space="preserve"> test and somat</w:t>
      </w:r>
      <w:r w:rsidR="00311D35">
        <w:rPr>
          <w:i w:val="0"/>
        </w:rPr>
        <w:t>ic test on the clinical dataset due to the specific way those experiments were conducted for sequencing.</w:t>
      </w:r>
    </w:p>
    <w:p w14:paraId="484BFA88" w14:textId="77777777" w:rsidR="005C44EE" w:rsidRDefault="005C44EE">
      <w:r>
        <w:br w:type="page"/>
      </w:r>
    </w:p>
    <w:p w14:paraId="25D71EA1" w14:textId="77777777" w:rsidR="00E979FB" w:rsidRDefault="00E979FB" w:rsidP="00B42A6F">
      <w:pPr>
        <w:pStyle w:val="Heading1"/>
      </w:pPr>
      <w:bookmarkStart w:id="7" w:name="_Toc387840462"/>
      <w:bookmarkStart w:id="8" w:name="_Toc387844850"/>
      <w:r w:rsidRPr="00E979FB">
        <w:lastRenderedPageBreak/>
        <w:t xml:space="preserve">RVD2 </w:t>
      </w:r>
      <w:r w:rsidR="000D32F4">
        <w:t>CLI</w:t>
      </w:r>
      <w:r w:rsidRPr="00E979FB">
        <w:t xml:space="preserve"> syntax</w:t>
      </w:r>
      <w:bookmarkEnd w:id="7"/>
      <w:bookmarkEnd w:id="8"/>
    </w:p>
    <w:p w14:paraId="48BEDD8E" w14:textId="77777777" w:rsidR="0046417B" w:rsidRDefault="0046417B" w:rsidP="0046417B">
      <w:r>
        <w:t>We provide a python module containing the core functionality of RVD2. This module depends on the following modules: numpy, scipy, itertools, h5py tempfile, logging, datetime, os, subprocess, re, pdb and time. To run in multithreaded mode, you also need the multiprocessing module.</w:t>
      </w:r>
    </w:p>
    <w:p w14:paraId="5D466CF9" w14:textId="77777777" w:rsidR="0046417B" w:rsidRDefault="0046417B" w:rsidP="0046417B">
      <w:r>
        <w:t>RVD2 can be run as a command line program or imported into an existing python script as a module.</w:t>
      </w:r>
    </w:p>
    <w:p w14:paraId="71CF64DF" w14:textId="77777777" w:rsidR="0046417B" w:rsidRPr="0046417B" w:rsidRDefault="0046417B" w:rsidP="0046417B">
      <w:pPr>
        <w:rPr>
          <w:b/>
          <w:sz w:val="24"/>
        </w:rPr>
      </w:pPr>
      <w:r>
        <w:rPr>
          <w:b/>
          <w:sz w:val="24"/>
        </w:rPr>
        <w:t xml:space="preserve">CLI </w:t>
      </w:r>
      <w:r w:rsidRPr="0046417B">
        <w:rPr>
          <w:b/>
          <w:sz w:val="24"/>
        </w:rPr>
        <w:t>Syntax:</w:t>
      </w:r>
    </w:p>
    <w:p w14:paraId="3C5DA5BD" w14:textId="3747F0D9" w:rsidR="001236B0" w:rsidRDefault="001236B0" w:rsidP="001236B0">
      <w:pPr>
        <w:spacing w:after="0" w:line="240" w:lineRule="auto"/>
      </w:pPr>
      <w:r>
        <w:t>usage: rvd</w:t>
      </w:r>
      <w:r w:rsidR="00E1025F">
        <w:t>27</w:t>
      </w:r>
      <w:bookmarkStart w:id="9" w:name="_GoBack"/>
      <w:bookmarkEnd w:id="9"/>
      <w:r>
        <w:t xml:space="preserve"> [-h] [--version] [-v]           </w:t>
      </w:r>
    </w:p>
    <w:p w14:paraId="6FAC1EB2" w14:textId="77777777" w:rsidR="001236B0" w:rsidRDefault="001236B0" w:rsidP="001236B0">
      <w:pPr>
        <w:spacing w:after="0" w:line="240" w:lineRule="auto"/>
      </w:pPr>
      <w:r>
        <w:t xml:space="preserve">           {gen,gibbs,one_sample_test,germline_test,paired_difference_test,somatic_test}</w:t>
      </w:r>
    </w:p>
    <w:p w14:paraId="3922871A" w14:textId="77777777" w:rsidR="001236B0" w:rsidRDefault="001236B0" w:rsidP="001236B0">
      <w:pPr>
        <w:spacing w:after="0" w:line="240" w:lineRule="auto"/>
      </w:pPr>
    </w:p>
    <w:p w14:paraId="7CA5D4C5" w14:textId="33E3DE48" w:rsidR="001236B0" w:rsidRDefault="0044234D" w:rsidP="001236B0">
      <w:pPr>
        <w:spacing w:after="0" w:line="240" w:lineRule="auto"/>
      </w:pPr>
      <w:r>
        <w:t>RVD is a hierarchical B</w:t>
      </w:r>
      <w:r w:rsidR="001236B0">
        <w:t>ayesian model for identifying rare variants from short-read sequence data.</w:t>
      </w:r>
    </w:p>
    <w:p w14:paraId="00E09217" w14:textId="77777777" w:rsidR="001236B0" w:rsidRDefault="001236B0" w:rsidP="001236B0">
      <w:pPr>
        <w:spacing w:after="0" w:line="240" w:lineRule="auto"/>
      </w:pPr>
    </w:p>
    <w:p w14:paraId="42512E08" w14:textId="77777777" w:rsidR="001236B0" w:rsidRDefault="00034F01" w:rsidP="001236B0">
      <w:pPr>
        <w:spacing w:after="0" w:line="240" w:lineRule="auto"/>
      </w:pPr>
      <w:r>
        <w:t>Positional</w:t>
      </w:r>
      <w:r w:rsidR="001236B0">
        <w:t xml:space="preserve"> arguments:</w:t>
      </w:r>
    </w:p>
    <w:p w14:paraId="3F5FD328" w14:textId="6D17BA13" w:rsidR="00034F01" w:rsidRDefault="001236B0" w:rsidP="001236B0">
      <w:pPr>
        <w:spacing w:after="0" w:line="240" w:lineRule="auto"/>
      </w:pPr>
      <w:r>
        <w:t xml:space="preserve">  {gen,</w:t>
      </w:r>
      <w:r w:rsidR="0044234D">
        <w:t xml:space="preserve"> </w:t>
      </w:r>
      <w:r>
        <w:t>gibbs,</w:t>
      </w:r>
      <w:r w:rsidR="0044234D">
        <w:t xml:space="preserve"> </w:t>
      </w:r>
      <w:r>
        <w:t>one_sample_test,</w:t>
      </w:r>
      <w:r w:rsidR="0044234D">
        <w:t xml:space="preserve"> </w:t>
      </w:r>
      <w:r>
        <w:t>germline_test,</w:t>
      </w:r>
      <w:r w:rsidR="0044234D">
        <w:t xml:space="preserve"> </w:t>
      </w:r>
      <w:r>
        <w:t>paire</w:t>
      </w:r>
      <w:r w:rsidR="00034F01">
        <w:t>d_difference_test,</w:t>
      </w:r>
      <w:r w:rsidR="0044234D">
        <w:t xml:space="preserve"> </w:t>
      </w:r>
      <w:r w:rsidR="00034F01">
        <w:t>somatic_test}</w:t>
      </w:r>
    </w:p>
    <w:p w14:paraId="5A347A33" w14:textId="77777777" w:rsidR="001236B0" w:rsidRDefault="00034F01" w:rsidP="00034F01">
      <w:pPr>
        <w:tabs>
          <w:tab w:val="left" w:pos="2160"/>
        </w:tabs>
        <w:spacing w:after="0" w:line="240" w:lineRule="auto"/>
      </w:pPr>
      <w:r>
        <w:rPr>
          <w:rFonts w:hint="eastAsia"/>
        </w:rPr>
        <w:tab/>
      </w:r>
      <w:r w:rsidR="001236B0">
        <w:t>sub-command help</w:t>
      </w:r>
    </w:p>
    <w:p w14:paraId="2A40DA1C" w14:textId="77777777" w:rsidR="001236B0" w:rsidRDefault="001236B0" w:rsidP="001236B0">
      <w:pPr>
        <w:tabs>
          <w:tab w:val="left" w:pos="2160"/>
        </w:tabs>
        <w:spacing w:after="0" w:line="240" w:lineRule="auto"/>
      </w:pPr>
      <w:r w:rsidRPr="00051B54">
        <w:rPr>
          <w:b/>
        </w:rPr>
        <w:t>ge</w:t>
      </w:r>
      <w:r w:rsidRPr="00051B54">
        <w:rPr>
          <w:rFonts w:hint="eastAsia"/>
          <w:b/>
        </w:rPr>
        <w:t>n</w:t>
      </w:r>
      <w:r>
        <w:rPr>
          <w:rFonts w:hint="eastAsia"/>
        </w:rPr>
        <w:tab/>
      </w:r>
      <w:r>
        <w:t>Demo: generate simulation sample data from the RVD</w:t>
      </w:r>
      <w:r>
        <w:rPr>
          <w:rFonts w:hint="eastAsia"/>
        </w:rPr>
        <w:t xml:space="preserve"> </w:t>
      </w:r>
      <w:r>
        <w:t>model</w:t>
      </w:r>
    </w:p>
    <w:p w14:paraId="14FC2703" w14:textId="77777777" w:rsidR="00051B54" w:rsidRDefault="00051B54" w:rsidP="00051B54">
      <w:pPr>
        <w:tabs>
          <w:tab w:val="left" w:pos="2160"/>
        </w:tabs>
        <w:spacing w:after="0" w:line="240" w:lineRule="auto"/>
        <w:ind w:left="720"/>
      </w:pPr>
      <w:r>
        <w:t xml:space="preserve">  -h, --help  </w:t>
      </w:r>
      <w:r>
        <w:rPr>
          <w:rFonts w:hint="eastAsia"/>
        </w:rPr>
        <w:tab/>
      </w:r>
      <w:r>
        <w:t>show this help message and exit</w:t>
      </w:r>
    </w:p>
    <w:p w14:paraId="28715277" w14:textId="77777777" w:rsidR="00051B54" w:rsidRDefault="00051B54" w:rsidP="00051B54">
      <w:pPr>
        <w:tabs>
          <w:tab w:val="left" w:pos="2160"/>
        </w:tabs>
        <w:spacing w:after="0" w:line="240" w:lineRule="auto"/>
        <w:ind w:left="720"/>
      </w:pPr>
      <w:r>
        <w:t xml:space="preserve">  -N         </w:t>
      </w:r>
      <w:r>
        <w:rPr>
          <w:rFonts w:hint="eastAsia"/>
        </w:rPr>
        <w:tab/>
      </w:r>
      <w:r>
        <w:t>Number of replicates in computer simulation data</w:t>
      </w:r>
    </w:p>
    <w:p w14:paraId="1E7577CC" w14:textId="77777777" w:rsidR="00051B54" w:rsidRDefault="00051B54" w:rsidP="00051B54">
      <w:pPr>
        <w:tabs>
          <w:tab w:val="left" w:pos="2160"/>
        </w:tabs>
        <w:spacing w:after="0" w:line="240" w:lineRule="auto"/>
        <w:ind w:left="720"/>
      </w:pPr>
      <w:r>
        <w:t xml:space="preserve">  -J         </w:t>
      </w:r>
      <w:r>
        <w:rPr>
          <w:rFonts w:hint="eastAsia"/>
        </w:rPr>
        <w:tab/>
      </w:r>
      <w:r>
        <w:t>Number of positions in computer simulation data</w:t>
      </w:r>
    </w:p>
    <w:p w14:paraId="1B819B69" w14:textId="77777777" w:rsidR="00051B54" w:rsidRDefault="00051B54" w:rsidP="00051B54">
      <w:pPr>
        <w:tabs>
          <w:tab w:val="left" w:pos="2160"/>
        </w:tabs>
        <w:spacing w:after="0" w:line="240" w:lineRule="auto"/>
        <w:ind w:left="720"/>
      </w:pPr>
      <w:r>
        <w:t xml:space="preserve">  -s </w:t>
      </w:r>
      <w:r>
        <w:rPr>
          <w:rFonts w:hint="eastAsia"/>
        </w:rPr>
        <w:t xml:space="preserve"> </w:t>
      </w:r>
      <w:r>
        <w:t xml:space="preserve">SEEDINT </w:t>
      </w:r>
      <w:r>
        <w:rPr>
          <w:rFonts w:hint="eastAsia"/>
        </w:rPr>
        <w:tab/>
      </w:r>
      <w:r>
        <w:t>random process seed.</w:t>
      </w:r>
    </w:p>
    <w:p w14:paraId="5633DDDD" w14:textId="77777777" w:rsidR="001236B0" w:rsidRDefault="001236B0" w:rsidP="001236B0">
      <w:pPr>
        <w:tabs>
          <w:tab w:val="left" w:pos="2160"/>
        </w:tabs>
        <w:spacing w:after="0" w:line="240" w:lineRule="auto"/>
      </w:pPr>
      <w:r w:rsidRPr="00051B54">
        <w:rPr>
          <w:b/>
        </w:rPr>
        <w:t>gibbs</w:t>
      </w:r>
      <w:r>
        <w:rPr>
          <w:rFonts w:hint="eastAsia"/>
        </w:rPr>
        <w:tab/>
      </w:r>
      <w:r>
        <w:t>fit the RVD model using Gibbs sampling</w:t>
      </w:r>
    </w:p>
    <w:p w14:paraId="1ED35582" w14:textId="77777777" w:rsidR="00051B54" w:rsidRPr="00051B54" w:rsidRDefault="00051B54" w:rsidP="00051B54">
      <w:pPr>
        <w:tabs>
          <w:tab w:val="left" w:pos="2160"/>
        </w:tabs>
        <w:spacing w:after="0" w:line="240" w:lineRule="auto"/>
        <w:ind w:left="720"/>
        <w:rPr>
          <w:i/>
        </w:rPr>
      </w:pPr>
      <w:r w:rsidRPr="00051B54">
        <w:rPr>
          <w:i/>
        </w:rPr>
        <w:t>positional arguments:</w:t>
      </w:r>
    </w:p>
    <w:p w14:paraId="2C84171F" w14:textId="77777777" w:rsidR="00051B54" w:rsidRDefault="00051B54" w:rsidP="00051B54">
      <w:pPr>
        <w:tabs>
          <w:tab w:val="left" w:pos="2160"/>
        </w:tabs>
        <w:spacing w:after="0" w:line="240" w:lineRule="auto"/>
        <w:ind w:left="720"/>
      </w:pPr>
      <w:r>
        <w:t xml:space="preserve">  dcfile                depth chart file name</w:t>
      </w:r>
    </w:p>
    <w:p w14:paraId="6277D142" w14:textId="77777777" w:rsidR="00051B54" w:rsidRDefault="00051B54" w:rsidP="00051B54">
      <w:pPr>
        <w:tabs>
          <w:tab w:val="left" w:pos="2160"/>
        </w:tabs>
        <w:spacing w:after="0" w:line="240" w:lineRule="auto"/>
        <w:ind w:left="720"/>
      </w:pPr>
    </w:p>
    <w:p w14:paraId="29A3B861" w14:textId="77777777" w:rsidR="00051B54" w:rsidRPr="00051B54" w:rsidRDefault="00051B54" w:rsidP="00051B54">
      <w:pPr>
        <w:tabs>
          <w:tab w:val="left" w:pos="2160"/>
        </w:tabs>
        <w:spacing w:after="0" w:line="240" w:lineRule="auto"/>
        <w:ind w:left="720"/>
        <w:rPr>
          <w:i/>
        </w:rPr>
      </w:pPr>
      <w:r w:rsidRPr="00051B54">
        <w:rPr>
          <w:i/>
        </w:rPr>
        <w:t>optional arguments:</w:t>
      </w:r>
    </w:p>
    <w:p w14:paraId="08E52E31" w14:textId="77777777" w:rsidR="00051B54" w:rsidRDefault="00051B54" w:rsidP="00051B54">
      <w:pPr>
        <w:tabs>
          <w:tab w:val="left" w:pos="2160"/>
        </w:tabs>
        <w:spacing w:after="0" w:line="240" w:lineRule="auto"/>
        <w:ind w:left="720"/>
      </w:pPr>
      <w:r>
        <w:t xml:space="preserve">  -h, --help</w:t>
      </w:r>
      <w:r>
        <w:rPr>
          <w:rFonts w:hint="eastAsia"/>
        </w:rPr>
        <w:tab/>
      </w:r>
      <w:r>
        <w:t>show this help message and exit</w:t>
      </w:r>
    </w:p>
    <w:p w14:paraId="5B29D62E" w14:textId="77777777" w:rsidR="00051B54" w:rsidRDefault="00051B54" w:rsidP="00051B54">
      <w:pPr>
        <w:tabs>
          <w:tab w:val="left" w:pos="2160"/>
        </w:tabs>
        <w:spacing w:after="0" w:line="240" w:lineRule="auto"/>
        <w:ind w:left="720"/>
      </w:pPr>
      <w:r>
        <w:t xml:space="preserve">  -o </w:t>
      </w:r>
      <w:r>
        <w:rPr>
          <w:rFonts w:hint="eastAsia"/>
        </w:rPr>
        <w:tab/>
      </w:r>
      <w:r>
        <w:t>OUTPUTFILE</w:t>
      </w:r>
      <w:r>
        <w:rPr>
          <w:rFonts w:hint="eastAsia"/>
        </w:rPr>
        <w:t xml:space="preserve"> </w:t>
      </w:r>
      <w:r>
        <w:t>output HDF5 file name, default (output)</w:t>
      </w:r>
    </w:p>
    <w:p w14:paraId="6F0A8E61" w14:textId="77777777" w:rsidR="00051B54" w:rsidRDefault="00051B54" w:rsidP="00051B54">
      <w:pPr>
        <w:tabs>
          <w:tab w:val="left" w:pos="2160"/>
        </w:tabs>
        <w:spacing w:after="0" w:line="240" w:lineRule="auto"/>
        <w:ind w:left="720"/>
      </w:pPr>
      <w:r>
        <w:t xml:space="preserve">  -p </w:t>
      </w:r>
      <w:r>
        <w:rPr>
          <w:rFonts w:hint="eastAsia"/>
        </w:rPr>
        <w:t>,</w:t>
      </w:r>
      <w:r>
        <w:t xml:space="preserve">--pool </w:t>
      </w:r>
      <w:r>
        <w:rPr>
          <w:rFonts w:hint="eastAsia"/>
        </w:rPr>
        <w:tab/>
      </w:r>
      <w:r>
        <w:t>POOL  number of workers in multithread pool, default None</w:t>
      </w:r>
    </w:p>
    <w:p w14:paraId="0305201E" w14:textId="77777777" w:rsidR="00051B54" w:rsidRDefault="00051B54" w:rsidP="00051B54">
      <w:pPr>
        <w:tabs>
          <w:tab w:val="left" w:pos="2160"/>
        </w:tabs>
        <w:spacing w:after="0" w:line="240" w:lineRule="auto"/>
        <w:ind w:left="720"/>
      </w:pPr>
      <w:r>
        <w:t xml:space="preserve">  -g, --ngibbs </w:t>
      </w:r>
      <w:r>
        <w:rPr>
          <w:rFonts w:hint="eastAsia"/>
        </w:rPr>
        <w:tab/>
      </w:r>
      <w:r>
        <w:t>NGIBBS sampling size, default 4000</w:t>
      </w:r>
    </w:p>
    <w:p w14:paraId="76ADE28E" w14:textId="77777777" w:rsidR="00051B54" w:rsidRDefault="00051B54" w:rsidP="00051B54">
      <w:pPr>
        <w:tabs>
          <w:tab w:val="left" w:pos="2160"/>
        </w:tabs>
        <w:spacing w:after="0" w:line="240" w:lineRule="auto"/>
        <w:ind w:left="720"/>
      </w:pPr>
      <w:r>
        <w:t xml:space="preserve">  -m, --nmh </w:t>
      </w:r>
      <w:r>
        <w:rPr>
          <w:rFonts w:hint="eastAsia"/>
        </w:rPr>
        <w:tab/>
      </w:r>
      <w:r>
        <w:t>NMH     Metropolis-Hastings sampling size, default 10</w:t>
      </w:r>
    </w:p>
    <w:p w14:paraId="07D9629E" w14:textId="77777777" w:rsidR="00051B54" w:rsidRDefault="00051B54" w:rsidP="00051B54">
      <w:pPr>
        <w:tabs>
          <w:tab w:val="left" w:pos="2160"/>
        </w:tabs>
        <w:spacing w:after="0" w:line="240" w:lineRule="auto"/>
        <w:ind w:left="720"/>
      </w:pPr>
      <w:r>
        <w:t xml:space="preserve">  -b, --burnin </w:t>
      </w:r>
      <w:r>
        <w:rPr>
          <w:rFonts w:hint="eastAsia"/>
        </w:rPr>
        <w:tab/>
      </w:r>
      <w:r>
        <w:t>BURNIN</w:t>
      </w:r>
      <w:r>
        <w:rPr>
          <w:rFonts w:hint="eastAsia"/>
        </w:rPr>
        <w:t xml:space="preserve"> </w:t>
      </w:r>
      <w:r>
        <w:t>, default 0.2</w:t>
      </w:r>
    </w:p>
    <w:p w14:paraId="39A909B6" w14:textId="77777777" w:rsidR="00051B54" w:rsidRDefault="00051B54" w:rsidP="00051B54">
      <w:pPr>
        <w:tabs>
          <w:tab w:val="left" w:pos="2160"/>
        </w:tabs>
        <w:spacing w:after="0" w:line="240" w:lineRule="auto"/>
        <w:ind w:left="720"/>
      </w:pPr>
      <w:r>
        <w:t xml:space="preserve">  -t, --thin </w:t>
      </w:r>
      <w:r>
        <w:rPr>
          <w:rFonts w:hint="eastAsia"/>
        </w:rPr>
        <w:tab/>
      </w:r>
      <w:r>
        <w:t>THIN  thin, default 2</w:t>
      </w:r>
    </w:p>
    <w:p w14:paraId="24E65B71" w14:textId="77777777" w:rsidR="00F02A24" w:rsidRDefault="00F02A24" w:rsidP="00F02A24">
      <w:pPr>
        <w:tabs>
          <w:tab w:val="left" w:pos="2160"/>
        </w:tabs>
        <w:spacing w:after="0" w:line="240" w:lineRule="auto"/>
        <w:ind w:left="720"/>
      </w:pPr>
      <w:r>
        <w:t xml:space="preserve">  -s </w:t>
      </w:r>
      <w:r>
        <w:rPr>
          <w:rFonts w:hint="eastAsia"/>
        </w:rPr>
        <w:t xml:space="preserve"> </w:t>
      </w:r>
      <w:r>
        <w:t xml:space="preserve">SEEDINT </w:t>
      </w:r>
      <w:r>
        <w:rPr>
          <w:rFonts w:hint="eastAsia"/>
        </w:rPr>
        <w:tab/>
      </w:r>
      <w:r>
        <w:t>random process seed.</w:t>
      </w:r>
    </w:p>
    <w:p w14:paraId="344ECD1A" w14:textId="77777777" w:rsidR="001236B0" w:rsidRDefault="001236B0" w:rsidP="001236B0">
      <w:pPr>
        <w:tabs>
          <w:tab w:val="left" w:pos="2160"/>
        </w:tabs>
        <w:spacing w:after="0" w:line="240" w:lineRule="auto"/>
      </w:pPr>
      <w:r w:rsidRPr="00051B54">
        <w:rPr>
          <w:b/>
        </w:rPr>
        <w:t>one_sample_test</w:t>
      </w:r>
      <w:r>
        <w:rPr>
          <w:rFonts w:hint="eastAsia"/>
        </w:rPr>
        <w:tab/>
      </w:r>
      <w:r>
        <w:t>One side Bayesian posterior density test of one single</w:t>
      </w:r>
      <w:r>
        <w:rPr>
          <w:rFonts w:hint="eastAsia"/>
        </w:rPr>
        <w:t xml:space="preserve"> </w:t>
      </w:r>
      <w:r>
        <w:t>sample</w:t>
      </w:r>
    </w:p>
    <w:p w14:paraId="4E1F2A1F" w14:textId="77777777" w:rsidR="00321581" w:rsidRPr="00321581" w:rsidRDefault="00321581" w:rsidP="00321581">
      <w:pPr>
        <w:tabs>
          <w:tab w:val="left" w:pos="2160"/>
        </w:tabs>
        <w:spacing w:after="0" w:line="240" w:lineRule="auto"/>
        <w:ind w:firstLine="720"/>
        <w:rPr>
          <w:i/>
        </w:rPr>
      </w:pPr>
      <w:r w:rsidRPr="00321581">
        <w:rPr>
          <w:i/>
        </w:rPr>
        <w:t>positional arguments:</w:t>
      </w:r>
    </w:p>
    <w:p w14:paraId="1C9FD2A3" w14:textId="77777777" w:rsidR="00321581" w:rsidRDefault="00321581" w:rsidP="00321581">
      <w:pPr>
        <w:tabs>
          <w:tab w:val="left" w:pos="2160"/>
        </w:tabs>
        <w:spacing w:after="0" w:line="240" w:lineRule="auto"/>
        <w:ind w:firstLine="720"/>
      </w:pPr>
      <w:r>
        <w:t>HDF5Name</w:t>
      </w:r>
      <w:r>
        <w:rPr>
          <w:rFonts w:hint="eastAsia"/>
        </w:rPr>
        <w:tab/>
      </w:r>
      <w:r>
        <w:t>HDF5 sample file</w:t>
      </w:r>
    </w:p>
    <w:p w14:paraId="3A6075DB" w14:textId="77777777" w:rsidR="00321581" w:rsidRPr="00321581" w:rsidRDefault="00321581" w:rsidP="00321581">
      <w:pPr>
        <w:tabs>
          <w:tab w:val="left" w:pos="2160"/>
        </w:tabs>
        <w:spacing w:after="0" w:line="240" w:lineRule="auto"/>
        <w:ind w:left="720"/>
        <w:rPr>
          <w:i/>
        </w:rPr>
      </w:pPr>
      <w:r w:rsidRPr="00321581">
        <w:rPr>
          <w:i/>
        </w:rPr>
        <w:t>optional arguments:</w:t>
      </w:r>
    </w:p>
    <w:p w14:paraId="219626B5" w14:textId="77777777" w:rsidR="00321581" w:rsidRDefault="00321581" w:rsidP="00321581">
      <w:pPr>
        <w:tabs>
          <w:tab w:val="left" w:pos="2160"/>
        </w:tabs>
        <w:spacing w:after="0" w:line="240" w:lineRule="auto"/>
        <w:ind w:left="720"/>
      </w:pPr>
      <w:r>
        <w:t xml:space="preserve">  -h, --help            show this help message and exit</w:t>
      </w:r>
    </w:p>
    <w:p w14:paraId="1857A08F" w14:textId="77777777" w:rsidR="00321581" w:rsidRDefault="00321581" w:rsidP="00321581">
      <w:pPr>
        <w:tabs>
          <w:tab w:val="left" w:pos="2160"/>
        </w:tabs>
        <w:spacing w:after="0" w:line="240" w:lineRule="auto"/>
        <w:ind w:left="720"/>
      </w:pPr>
      <w:r>
        <w:t xml:space="preserve">  -i, --intvl </w:t>
      </w:r>
      <w:r>
        <w:rPr>
          <w:rFonts w:hint="eastAsia"/>
        </w:rPr>
        <w:tab/>
      </w:r>
      <w:r>
        <w:t>INTVL</w:t>
      </w:r>
      <w:r>
        <w:rPr>
          <w:rFonts w:hint="eastAsia"/>
        </w:rPr>
        <w:t xml:space="preserve"> </w:t>
      </w:r>
      <w:r>
        <w:t>interval of interest in in posterior distribution.</w:t>
      </w:r>
    </w:p>
    <w:p w14:paraId="74B74744" w14:textId="77777777" w:rsidR="00321581" w:rsidRDefault="00321581" w:rsidP="00321581">
      <w:pPr>
        <w:tabs>
          <w:tab w:val="left" w:pos="2160"/>
        </w:tabs>
        <w:spacing w:after="0" w:line="240" w:lineRule="auto"/>
        <w:ind w:left="720"/>
      </w:pPr>
      <w:r>
        <w:t xml:space="preserve">  -a, --alpha </w:t>
      </w:r>
      <w:r>
        <w:rPr>
          <w:rFonts w:hint="eastAsia"/>
        </w:rPr>
        <w:tab/>
      </w:r>
      <w:r>
        <w:t>ALPHA</w:t>
      </w:r>
      <w:r>
        <w:rPr>
          <w:rFonts w:hint="eastAsia"/>
        </w:rPr>
        <w:t xml:space="preserve"> </w:t>
      </w:r>
      <w:r>
        <w:t>hypothesis test credible level</w:t>
      </w:r>
    </w:p>
    <w:p w14:paraId="3635FA2F" w14:textId="77777777" w:rsidR="00321581" w:rsidRDefault="00321581" w:rsidP="00321581">
      <w:pPr>
        <w:tabs>
          <w:tab w:val="left" w:pos="2160"/>
        </w:tabs>
        <w:spacing w:after="0" w:line="240" w:lineRule="auto"/>
        <w:ind w:left="720"/>
      </w:pPr>
      <w:r>
        <w:t xml:space="preserve">  -o </w:t>
      </w:r>
      <w:r>
        <w:rPr>
          <w:rFonts w:hint="eastAsia"/>
        </w:rPr>
        <w:tab/>
      </w:r>
      <w:r>
        <w:t>OUTPUTFILE</w:t>
      </w:r>
      <w:r>
        <w:rPr>
          <w:rFonts w:hint="eastAsia"/>
        </w:rPr>
        <w:t xml:space="preserve"> </w:t>
      </w:r>
      <w:r>
        <w:t>output HDF5 file name, default (output)</w:t>
      </w:r>
    </w:p>
    <w:p w14:paraId="4FCBA7ED" w14:textId="77777777" w:rsidR="00034F01" w:rsidRDefault="001236B0" w:rsidP="001236B0">
      <w:pPr>
        <w:tabs>
          <w:tab w:val="left" w:pos="2160"/>
        </w:tabs>
        <w:spacing w:after="0" w:line="240" w:lineRule="auto"/>
      </w:pPr>
      <w:r w:rsidRPr="00051B54">
        <w:rPr>
          <w:b/>
        </w:rPr>
        <w:t>germline_test</w:t>
      </w:r>
      <w:r>
        <w:rPr>
          <w:rFonts w:hint="eastAsia"/>
        </w:rPr>
        <w:tab/>
      </w:r>
      <w:r>
        <w:t>Germline test on a single sample, which includes a one</w:t>
      </w:r>
      <w:r>
        <w:rPr>
          <w:rFonts w:hint="eastAsia"/>
        </w:rPr>
        <w:t xml:space="preserve"> </w:t>
      </w:r>
      <w:r w:rsidR="00034F01">
        <w:t>side Bayesian density</w:t>
      </w:r>
    </w:p>
    <w:p w14:paraId="52F61A8B" w14:textId="77777777" w:rsidR="001236B0" w:rsidRDefault="00034F01" w:rsidP="001236B0">
      <w:pPr>
        <w:tabs>
          <w:tab w:val="left" w:pos="2160"/>
        </w:tabs>
        <w:spacing w:after="0" w:line="240" w:lineRule="auto"/>
      </w:pPr>
      <w:r>
        <w:rPr>
          <w:rFonts w:hint="eastAsia"/>
        </w:rPr>
        <w:tab/>
      </w:r>
      <w:r w:rsidR="001236B0">
        <w:t>test</w:t>
      </w:r>
      <w:r w:rsidR="001236B0">
        <w:rPr>
          <w:rFonts w:hint="eastAsia"/>
        </w:rPr>
        <w:t xml:space="preserve"> </w:t>
      </w:r>
      <w:r w:rsidR="001236B0">
        <w:t>and an optional chi square</w:t>
      </w:r>
      <w:r w:rsidR="001236B0">
        <w:rPr>
          <w:rFonts w:hint="eastAsia"/>
        </w:rPr>
        <w:t xml:space="preserve"> </w:t>
      </w:r>
      <w:r w:rsidR="001236B0">
        <w:t>test.</w:t>
      </w:r>
    </w:p>
    <w:p w14:paraId="46653278" w14:textId="77777777" w:rsidR="00CD0C9B" w:rsidRPr="00CD0C9B" w:rsidRDefault="00CD0C9B" w:rsidP="00CD0C9B">
      <w:pPr>
        <w:tabs>
          <w:tab w:val="left" w:pos="2160"/>
        </w:tabs>
        <w:spacing w:after="0" w:line="240" w:lineRule="auto"/>
        <w:ind w:left="720"/>
        <w:rPr>
          <w:i/>
        </w:rPr>
      </w:pPr>
      <w:r w:rsidRPr="00CD0C9B">
        <w:rPr>
          <w:i/>
        </w:rPr>
        <w:t>positional arguments:</w:t>
      </w:r>
    </w:p>
    <w:p w14:paraId="334DF59E" w14:textId="77777777" w:rsidR="00CD0C9B" w:rsidRDefault="00CD0C9B" w:rsidP="00CD0C9B">
      <w:pPr>
        <w:tabs>
          <w:tab w:val="left" w:pos="2160"/>
        </w:tabs>
        <w:spacing w:after="0" w:line="240" w:lineRule="auto"/>
        <w:ind w:left="720"/>
      </w:pPr>
      <w:r>
        <w:t>HDF5Name</w:t>
      </w:r>
      <w:r>
        <w:rPr>
          <w:rFonts w:hint="eastAsia"/>
        </w:rPr>
        <w:tab/>
      </w:r>
      <w:r>
        <w:t>HDF5 sample file</w:t>
      </w:r>
    </w:p>
    <w:p w14:paraId="50D487F0" w14:textId="77777777" w:rsidR="00CD0C9B" w:rsidRPr="00CD0C9B" w:rsidRDefault="00CD0C9B" w:rsidP="00CD0C9B">
      <w:pPr>
        <w:tabs>
          <w:tab w:val="left" w:pos="2160"/>
        </w:tabs>
        <w:spacing w:after="0" w:line="240" w:lineRule="auto"/>
        <w:ind w:left="720"/>
        <w:rPr>
          <w:i/>
        </w:rPr>
      </w:pPr>
      <w:r w:rsidRPr="00CD0C9B">
        <w:rPr>
          <w:i/>
        </w:rPr>
        <w:lastRenderedPageBreak/>
        <w:t>optional arguments:</w:t>
      </w:r>
    </w:p>
    <w:p w14:paraId="046FDE5A" w14:textId="77777777" w:rsidR="00CD0C9B" w:rsidRDefault="00CD0C9B" w:rsidP="00CD0C9B">
      <w:pPr>
        <w:tabs>
          <w:tab w:val="left" w:pos="2160"/>
        </w:tabs>
        <w:spacing w:after="0" w:line="240" w:lineRule="auto"/>
        <w:ind w:left="720"/>
      </w:pPr>
      <w:r>
        <w:t>-h, --help            show this help message and exit</w:t>
      </w:r>
    </w:p>
    <w:p w14:paraId="52B1E634" w14:textId="77777777" w:rsidR="00CD0C9B" w:rsidRDefault="00CD0C9B" w:rsidP="00CD0C9B">
      <w:pPr>
        <w:tabs>
          <w:tab w:val="left" w:pos="2160"/>
        </w:tabs>
        <w:spacing w:after="0" w:line="240" w:lineRule="auto"/>
        <w:ind w:left="720"/>
      </w:pPr>
      <w:r>
        <w:t xml:space="preserve">  -i, --intvl </w:t>
      </w:r>
      <w:r>
        <w:rPr>
          <w:rFonts w:hint="eastAsia"/>
        </w:rPr>
        <w:tab/>
      </w:r>
      <w:r>
        <w:t>INTVL</w:t>
      </w:r>
      <w:r>
        <w:rPr>
          <w:rFonts w:hint="eastAsia"/>
        </w:rPr>
        <w:t xml:space="preserve"> </w:t>
      </w:r>
      <w:r>
        <w:t>interval of interest in in posterior distribution.</w:t>
      </w:r>
    </w:p>
    <w:p w14:paraId="0DD94BFC" w14:textId="77777777" w:rsidR="00CD0C9B" w:rsidRDefault="00CD0C9B" w:rsidP="00CD0C9B">
      <w:pPr>
        <w:tabs>
          <w:tab w:val="left" w:pos="2160"/>
        </w:tabs>
        <w:spacing w:after="0" w:line="240" w:lineRule="auto"/>
        <w:ind w:left="720"/>
      </w:pPr>
      <w:r>
        <w:t xml:space="preserve">  -a, --alpha </w:t>
      </w:r>
      <w:r>
        <w:rPr>
          <w:rFonts w:hint="eastAsia"/>
        </w:rPr>
        <w:tab/>
      </w:r>
      <w:r>
        <w:t>ALPHA</w:t>
      </w:r>
      <w:r>
        <w:rPr>
          <w:rFonts w:hint="eastAsia"/>
        </w:rPr>
        <w:t xml:space="preserve"> </w:t>
      </w:r>
      <w:r>
        <w:t>hypothesis test credible level</w:t>
      </w:r>
    </w:p>
    <w:p w14:paraId="6444B605" w14:textId="77777777" w:rsidR="00CD0C9B" w:rsidRDefault="00CD0C9B" w:rsidP="00CD0C9B">
      <w:pPr>
        <w:tabs>
          <w:tab w:val="left" w:pos="2160"/>
        </w:tabs>
        <w:spacing w:after="0" w:line="240" w:lineRule="auto"/>
        <w:ind w:left="720"/>
      </w:pPr>
      <w:r>
        <w:t xml:space="preserve">  -o </w:t>
      </w:r>
      <w:r>
        <w:rPr>
          <w:rFonts w:hint="eastAsia"/>
        </w:rPr>
        <w:tab/>
      </w:r>
      <w:r>
        <w:t>OUTPUTFILE</w:t>
      </w:r>
      <w:r>
        <w:rPr>
          <w:rFonts w:hint="eastAsia"/>
        </w:rPr>
        <w:t xml:space="preserve"> </w:t>
      </w:r>
      <w:r>
        <w:t>output HDF5 file name, default (output)</w:t>
      </w:r>
    </w:p>
    <w:p w14:paraId="3B07D5DA" w14:textId="77777777" w:rsidR="00CD0C9B" w:rsidRDefault="00CD0C9B" w:rsidP="00CD0C9B">
      <w:pPr>
        <w:tabs>
          <w:tab w:val="left" w:pos="2160"/>
        </w:tabs>
        <w:spacing w:after="0" w:line="240" w:lineRule="auto"/>
        <w:ind w:left="720"/>
      </w:pPr>
      <w:r>
        <w:t xml:space="preserve">  -c, --chi2            Whether to include chi square test in the germline</w:t>
      </w:r>
      <w:r>
        <w:rPr>
          <w:rFonts w:hint="eastAsia"/>
        </w:rPr>
        <w:t xml:space="preserve"> </w:t>
      </w:r>
      <w:r>
        <w:t>test, default True (Include)</w:t>
      </w:r>
    </w:p>
    <w:p w14:paraId="36A3E596" w14:textId="77777777" w:rsidR="00034F01" w:rsidRDefault="001236B0" w:rsidP="001236B0">
      <w:pPr>
        <w:tabs>
          <w:tab w:val="left" w:pos="2160"/>
        </w:tabs>
        <w:spacing w:after="0" w:line="240" w:lineRule="auto"/>
      </w:pPr>
      <w:r w:rsidRPr="00051B54">
        <w:rPr>
          <w:b/>
        </w:rPr>
        <w:t>paired_difference_test</w:t>
      </w:r>
      <w:r>
        <w:rPr>
          <w:rFonts w:hint="eastAsia"/>
        </w:rPr>
        <w:tab/>
      </w:r>
      <w:r>
        <w:t>One sided posterior density difference test on</w:t>
      </w:r>
      <w:r>
        <w:rPr>
          <w:rFonts w:hint="eastAsia"/>
        </w:rPr>
        <w:t xml:space="preserve"> </w:t>
      </w:r>
      <w:r>
        <w:t xml:space="preserve">control-case paired sample, with </w:t>
      </w:r>
    </w:p>
    <w:p w14:paraId="48AB79B8" w14:textId="77777777" w:rsidR="001236B0" w:rsidRDefault="00034F01" w:rsidP="001236B0">
      <w:pPr>
        <w:tabs>
          <w:tab w:val="left" w:pos="2160"/>
        </w:tabs>
        <w:spacing w:after="0" w:line="240" w:lineRule="auto"/>
      </w:pPr>
      <w:r>
        <w:rPr>
          <w:rFonts w:hint="eastAsia"/>
        </w:rPr>
        <w:tab/>
      </w:r>
      <w:r w:rsidR="001236B0">
        <w:t>an optional chi</w:t>
      </w:r>
      <w:r w:rsidR="001236B0">
        <w:rPr>
          <w:rFonts w:hint="eastAsia"/>
        </w:rPr>
        <w:t xml:space="preserve"> </w:t>
      </w:r>
      <w:r w:rsidR="001236B0">
        <w:t>square test.</w:t>
      </w:r>
    </w:p>
    <w:p w14:paraId="75695398" w14:textId="77777777" w:rsidR="00CD0C9B" w:rsidRPr="00CD0C9B" w:rsidRDefault="00CD0C9B" w:rsidP="00CD0C9B">
      <w:pPr>
        <w:tabs>
          <w:tab w:val="left" w:pos="2160"/>
        </w:tabs>
        <w:spacing w:after="0" w:line="240" w:lineRule="auto"/>
        <w:ind w:left="720"/>
        <w:rPr>
          <w:i/>
        </w:rPr>
      </w:pPr>
      <w:r w:rsidRPr="00CD0C9B">
        <w:rPr>
          <w:i/>
        </w:rPr>
        <w:t>positional arguments:</w:t>
      </w:r>
    </w:p>
    <w:p w14:paraId="64B8E08F" w14:textId="77777777" w:rsidR="00CD0C9B" w:rsidRDefault="00CD0C9B" w:rsidP="00CD0C9B">
      <w:pPr>
        <w:tabs>
          <w:tab w:val="left" w:pos="2160"/>
        </w:tabs>
        <w:spacing w:after="0" w:line="240" w:lineRule="auto"/>
        <w:ind w:left="720"/>
      </w:pPr>
      <w:r>
        <w:t xml:space="preserve">  controlHDF5Name</w:t>
      </w:r>
      <w:r>
        <w:rPr>
          <w:rFonts w:hint="eastAsia"/>
        </w:rPr>
        <w:tab/>
      </w:r>
      <w:r>
        <w:t>HDF5 control sample file</w:t>
      </w:r>
    </w:p>
    <w:p w14:paraId="238BAEFC" w14:textId="77777777" w:rsidR="00CD0C9B" w:rsidRDefault="00CD0C9B" w:rsidP="00CD0C9B">
      <w:pPr>
        <w:tabs>
          <w:tab w:val="left" w:pos="2160"/>
        </w:tabs>
        <w:spacing w:after="0" w:line="240" w:lineRule="auto"/>
        <w:ind w:left="720"/>
      </w:pPr>
      <w:r>
        <w:t xml:space="preserve">  caseHDF5Name</w:t>
      </w:r>
      <w:r>
        <w:rPr>
          <w:rFonts w:hint="eastAsia"/>
        </w:rPr>
        <w:tab/>
      </w:r>
      <w:r>
        <w:t>HDF5 case sample file</w:t>
      </w:r>
    </w:p>
    <w:p w14:paraId="40C4B5A4" w14:textId="77777777" w:rsidR="00CD0C9B" w:rsidRDefault="00CD0C9B" w:rsidP="00CD0C9B">
      <w:pPr>
        <w:tabs>
          <w:tab w:val="left" w:pos="2160"/>
        </w:tabs>
        <w:spacing w:after="0" w:line="240" w:lineRule="auto"/>
        <w:ind w:left="720"/>
      </w:pPr>
    </w:p>
    <w:p w14:paraId="557921FA" w14:textId="77777777" w:rsidR="00CD0C9B" w:rsidRPr="00CD0C9B" w:rsidRDefault="00CD0C9B" w:rsidP="00CD0C9B">
      <w:pPr>
        <w:tabs>
          <w:tab w:val="left" w:pos="2160"/>
        </w:tabs>
        <w:spacing w:after="0" w:line="240" w:lineRule="auto"/>
        <w:ind w:left="720"/>
        <w:rPr>
          <w:i/>
        </w:rPr>
      </w:pPr>
      <w:r w:rsidRPr="00CD0C9B">
        <w:rPr>
          <w:i/>
        </w:rPr>
        <w:t>optional arguments:</w:t>
      </w:r>
    </w:p>
    <w:p w14:paraId="23196603" w14:textId="77777777" w:rsidR="00CD0C9B" w:rsidRDefault="00CD0C9B" w:rsidP="00CD0C9B">
      <w:pPr>
        <w:tabs>
          <w:tab w:val="left" w:pos="2160"/>
        </w:tabs>
        <w:spacing w:after="0" w:line="240" w:lineRule="auto"/>
        <w:ind w:left="720"/>
      </w:pPr>
      <w:r>
        <w:t xml:space="preserve">  -h, --help</w:t>
      </w:r>
      <w:r>
        <w:rPr>
          <w:rFonts w:hint="eastAsia"/>
        </w:rPr>
        <w:tab/>
      </w:r>
      <w:r>
        <w:t>show this help message and exit</w:t>
      </w:r>
    </w:p>
    <w:p w14:paraId="206B540A" w14:textId="77777777" w:rsidR="00CD0C9B" w:rsidRDefault="00CD0C9B" w:rsidP="00CD0C9B">
      <w:pPr>
        <w:tabs>
          <w:tab w:val="left" w:pos="2160"/>
        </w:tabs>
        <w:spacing w:after="0" w:line="240" w:lineRule="auto"/>
        <w:ind w:left="720"/>
      </w:pPr>
      <w:r>
        <w:t xml:space="preserve">  -i</w:t>
      </w:r>
      <w:r>
        <w:rPr>
          <w:rFonts w:hint="eastAsia"/>
        </w:rPr>
        <w:t xml:space="preserve">, </w:t>
      </w:r>
      <w:r>
        <w:t xml:space="preserve">--intvl </w:t>
      </w:r>
      <w:r>
        <w:rPr>
          <w:rFonts w:hint="eastAsia"/>
        </w:rPr>
        <w:tab/>
      </w:r>
      <w:r>
        <w:t>INTVL</w:t>
      </w:r>
      <w:r>
        <w:rPr>
          <w:rFonts w:hint="eastAsia"/>
        </w:rPr>
        <w:t xml:space="preserve"> </w:t>
      </w:r>
      <w:r>
        <w:t>interval of interest in in posterior distribution.</w:t>
      </w:r>
    </w:p>
    <w:p w14:paraId="5083BA08" w14:textId="77777777" w:rsidR="00CD0C9B" w:rsidRDefault="00CD0C9B" w:rsidP="00CD0C9B">
      <w:pPr>
        <w:tabs>
          <w:tab w:val="left" w:pos="2160"/>
        </w:tabs>
        <w:spacing w:after="0" w:line="240" w:lineRule="auto"/>
        <w:ind w:left="720"/>
      </w:pPr>
      <w:r>
        <w:t xml:space="preserve">  -a, --alpha </w:t>
      </w:r>
      <w:r>
        <w:rPr>
          <w:rFonts w:hint="eastAsia"/>
        </w:rPr>
        <w:tab/>
      </w:r>
      <w:r>
        <w:t>ALPHA</w:t>
      </w:r>
      <w:r>
        <w:rPr>
          <w:rFonts w:hint="eastAsia"/>
        </w:rPr>
        <w:t xml:space="preserve"> </w:t>
      </w:r>
      <w:r>
        <w:t>hypothesis test credible level</w:t>
      </w:r>
    </w:p>
    <w:p w14:paraId="688499CC" w14:textId="77777777" w:rsidR="00CD0C9B" w:rsidRDefault="00CD0C9B" w:rsidP="00CD0C9B">
      <w:pPr>
        <w:tabs>
          <w:tab w:val="left" w:pos="2160"/>
        </w:tabs>
        <w:spacing w:after="0" w:line="240" w:lineRule="auto"/>
        <w:ind w:left="720"/>
      </w:pPr>
      <w:r>
        <w:t xml:space="preserve">  -o </w:t>
      </w:r>
      <w:r>
        <w:rPr>
          <w:rFonts w:hint="eastAsia"/>
        </w:rPr>
        <w:tab/>
      </w:r>
      <w:r>
        <w:t>OUTPUTFILE output HDF5 file name, default</w:t>
      </w:r>
      <w:r>
        <w:rPr>
          <w:rFonts w:hint="eastAsia"/>
        </w:rPr>
        <w:t xml:space="preserve"> </w:t>
      </w:r>
      <w:r>
        <w:t>(variants_paired_difference)</w:t>
      </w:r>
    </w:p>
    <w:p w14:paraId="420D1F98" w14:textId="77777777" w:rsidR="00CD0C9B" w:rsidRDefault="00CD0C9B" w:rsidP="00CD0C9B">
      <w:pPr>
        <w:tabs>
          <w:tab w:val="left" w:pos="2160"/>
        </w:tabs>
        <w:spacing w:after="0" w:line="240" w:lineRule="auto"/>
        <w:ind w:left="720"/>
      </w:pPr>
      <w:r>
        <w:t xml:space="preserve">  -c, --chi2            Whether to include chi square test in the paired</w:t>
      </w:r>
      <w:r>
        <w:rPr>
          <w:rFonts w:hint="eastAsia"/>
        </w:rPr>
        <w:t xml:space="preserve"> </w:t>
      </w:r>
      <w:r>
        <w:t xml:space="preserve">difference test, default True </w:t>
      </w:r>
    </w:p>
    <w:p w14:paraId="0C81E70F" w14:textId="77777777" w:rsidR="00CD0C9B" w:rsidRDefault="00CD0C9B" w:rsidP="00CD0C9B">
      <w:pPr>
        <w:tabs>
          <w:tab w:val="left" w:pos="2160"/>
        </w:tabs>
        <w:spacing w:after="0" w:line="240" w:lineRule="auto"/>
        <w:ind w:left="720"/>
      </w:pPr>
      <w:r>
        <w:t xml:space="preserve">  -s </w:t>
      </w:r>
      <w:r>
        <w:rPr>
          <w:rFonts w:hint="eastAsia"/>
        </w:rPr>
        <w:tab/>
      </w:r>
      <w:r>
        <w:t xml:space="preserve">SEEDINT </w:t>
      </w:r>
      <w:r>
        <w:rPr>
          <w:rFonts w:hint="eastAsia"/>
        </w:rPr>
        <w:t xml:space="preserve"> </w:t>
      </w:r>
      <w:r>
        <w:t>random process seed.</w:t>
      </w:r>
    </w:p>
    <w:p w14:paraId="6E89DFF2" w14:textId="77777777" w:rsidR="00CD0C9B" w:rsidRDefault="00CD0C9B" w:rsidP="00CD0C9B">
      <w:pPr>
        <w:tabs>
          <w:tab w:val="left" w:pos="2160"/>
        </w:tabs>
        <w:spacing w:after="0" w:line="240" w:lineRule="auto"/>
        <w:ind w:left="720"/>
      </w:pPr>
      <w:r>
        <w:t xml:space="preserve">  -n </w:t>
      </w:r>
      <w:r>
        <w:rPr>
          <w:rFonts w:hint="eastAsia"/>
        </w:rPr>
        <w:tab/>
      </w:r>
      <w:r>
        <w:t>N</w:t>
      </w:r>
      <w:r>
        <w:rPr>
          <w:rFonts w:hint="eastAsia"/>
        </w:rPr>
        <w:t xml:space="preserve"> </w:t>
      </w:r>
      <w:r>
        <w:t>Posterior difference distribution sampling size.</w:t>
      </w:r>
    </w:p>
    <w:p w14:paraId="3A613B47" w14:textId="77777777" w:rsidR="00034F01" w:rsidRDefault="001236B0" w:rsidP="001236B0">
      <w:pPr>
        <w:tabs>
          <w:tab w:val="left" w:pos="2160"/>
        </w:tabs>
        <w:spacing w:after="0" w:line="240" w:lineRule="auto"/>
      </w:pPr>
      <w:r w:rsidRPr="00051B54">
        <w:rPr>
          <w:b/>
        </w:rPr>
        <w:t>somatic_test</w:t>
      </w:r>
      <w:r>
        <w:rPr>
          <w:rFonts w:hint="eastAsia"/>
        </w:rPr>
        <w:tab/>
      </w:r>
      <w:r>
        <w:t>Somatic test, which includes a two sided posterior</w:t>
      </w:r>
      <w:r>
        <w:rPr>
          <w:rFonts w:hint="eastAsia"/>
        </w:rPr>
        <w:t xml:space="preserve"> </w:t>
      </w:r>
      <w:r>
        <w:t xml:space="preserve">density difference test and </w:t>
      </w:r>
    </w:p>
    <w:p w14:paraId="3F2BF014" w14:textId="77777777" w:rsidR="001236B0" w:rsidRDefault="00034F01" w:rsidP="001236B0">
      <w:pPr>
        <w:tabs>
          <w:tab w:val="left" w:pos="2160"/>
        </w:tabs>
        <w:spacing w:after="0" w:line="240" w:lineRule="auto"/>
      </w:pPr>
      <w:r>
        <w:rPr>
          <w:rFonts w:hint="eastAsia"/>
        </w:rPr>
        <w:tab/>
      </w:r>
      <w:r w:rsidR="001236B0">
        <w:t>chi square test on the</w:t>
      </w:r>
      <w:r w:rsidR="001236B0">
        <w:rPr>
          <w:rFonts w:hint="eastAsia"/>
        </w:rPr>
        <w:t xml:space="preserve"> </w:t>
      </w:r>
      <w:r w:rsidR="001236B0">
        <w:t>control-case paired sample.</w:t>
      </w:r>
    </w:p>
    <w:p w14:paraId="13A60E94" w14:textId="77777777" w:rsidR="00CD0C9B" w:rsidRPr="00CD0C9B" w:rsidRDefault="00CD0C9B" w:rsidP="00CD0C9B">
      <w:pPr>
        <w:tabs>
          <w:tab w:val="left" w:pos="2160"/>
        </w:tabs>
        <w:spacing w:after="0" w:line="240" w:lineRule="auto"/>
        <w:ind w:left="720"/>
        <w:rPr>
          <w:i/>
        </w:rPr>
      </w:pPr>
      <w:r w:rsidRPr="00CD0C9B">
        <w:rPr>
          <w:i/>
        </w:rPr>
        <w:t>positional arguments:</w:t>
      </w:r>
    </w:p>
    <w:p w14:paraId="6489F90A" w14:textId="77777777" w:rsidR="00CD0C9B" w:rsidRDefault="00CD0C9B" w:rsidP="00CD0C9B">
      <w:pPr>
        <w:tabs>
          <w:tab w:val="left" w:pos="2160"/>
        </w:tabs>
        <w:spacing w:after="0" w:line="240" w:lineRule="auto"/>
        <w:ind w:left="720"/>
      </w:pPr>
      <w:r>
        <w:t xml:space="preserve">  controlHDF5Name</w:t>
      </w:r>
      <w:r>
        <w:rPr>
          <w:rFonts w:hint="eastAsia"/>
        </w:rPr>
        <w:tab/>
      </w:r>
      <w:r>
        <w:t>HDF5 control sample file</w:t>
      </w:r>
    </w:p>
    <w:p w14:paraId="1C23D418" w14:textId="77777777" w:rsidR="00CD0C9B" w:rsidRDefault="00CD0C9B" w:rsidP="00CD0C9B">
      <w:pPr>
        <w:tabs>
          <w:tab w:val="left" w:pos="2160"/>
        </w:tabs>
        <w:spacing w:after="0" w:line="240" w:lineRule="auto"/>
        <w:ind w:left="720"/>
      </w:pPr>
      <w:r>
        <w:t xml:space="preserve">  caseHDF5Name</w:t>
      </w:r>
      <w:r>
        <w:rPr>
          <w:rFonts w:hint="eastAsia"/>
        </w:rPr>
        <w:tab/>
      </w:r>
      <w:r>
        <w:t>HDF5 case sample file</w:t>
      </w:r>
    </w:p>
    <w:p w14:paraId="258C5FEE" w14:textId="77777777" w:rsidR="00CD0C9B" w:rsidRDefault="00CD0C9B" w:rsidP="00CD0C9B">
      <w:pPr>
        <w:tabs>
          <w:tab w:val="left" w:pos="2160"/>
        </w:tabs>
        <w:spacing w:after="0" w:line="240" w:lineRule="auto"/>
        <w:ind w:left="720"/>
      </w:pPr>
    </w:p>
    <w:p w14:paraId="154904AE" w14:textId="77777777" w:rsidR="00CD0C9B" w:rsidRPr="00CD0C9B" w:rsidRDefault="00CD0C9B" w:rsidP="00CD0C9B">
      <w:pPr>
        <w:tabs>
          <w:tab w:val="left" w:pos="2160"/>
        </w:tabs>
        <w:spacing w:after="0" w:line="240" w:lineRule="auto"/>
        <w:ind w:left="720"/>
        <w:rPr>
          <w:i/>
        </w:rPr>
      </w:pPr>
      <w:r w:rsidRPr="00CD0C9B">
        <w:rPr>
          <w:i/>
        </w:rPr>
        <w:t>optional arguments:</w:t>
      </w:r>
    </w:p>
    <w:p w14:paraId="2D454B2C" w14:textId="77777777" w:rsidR="00CD0C9B" w:rsidRDefault="00CD0C9B" w:rsidP="00CD0C9B">
      <w:pPr>
        <w:tabs>
          <w:tab w:val="left" w:pos="2160"/>
        </w:tabs>
        <w:spacing w:after="0" w:line="240" w:lineRule="auto"/>
        <w:ind w:left="720"/>
      </w:pPr>
      <w:r>
        <w:t xml:space="preserve">  -h, --help</w:t>
      </w:r>
      <w:r>
        <w:rPr>
          <w:rFonts w:hint="eastAsia"/>
        </w:rPr>
        <w:tab/>
      </w:r>
      <w:r>
        <w:t>show this help message and exit</w:t>
      </w:r>
    </w:p>
    <w:p w14:paraId="5661A728" w14:textId="77777777" w:rsidR="00CD0C9B" w:rsidRDefault="00CD0C9B" w:rsidP="00CD0C9B">
      <w:pPr>
        <w:tabs>
          <w:tab w:val="left" w:pos="2160"/>
        </w:tabs>
        <w:spacing w:after="0" w:line="240" w:lineRule="auto"/>
        <w:ind w:left="720"/>
      </w:pPr>
      <w:r>
        <w:t xml:space="preserve">  -i</w:t>
      </w:r>
      <w:r>
        <w:rPr>
          <w:rFonts w:hint="eastAsia"/>
        </w:rPr>
        <w:t xml:space="preserve">, </w:t>
      </w:r>
      <w:r>
        <w:t xml:space="preserve">--intvl </w:t>
      </w:r>
      <w:r>
        <w:rPr>
          <w:rFonts w:hint="eastAsia"/>
        </w:rPr>
        <w:tab/>
      </w:r>
      <w:r>
        <w:t>INTVL</w:t>
      </w:r>
      <w:r>
        <w:rPr>
          <w:rFonts w:hint="eastAsia"/>
        </w:rPr>
        <w:t xml:space="preserve"> </w:t>
      </w:r>
      <w:r>
        <w:t>interval of interest in in posterior distribution.</w:t>
      </w:r>
    </w:p>
    <w:p w14:paraId="7B569101" w14:textId="77777777" w:rsidR="00CD0C9B" w:rsidRDefault="00CD0C9B" w:rsidP="00CD0C9B">
      <w:pPr>
        <w:tabs>
          <w:tab w:val="left" w:pos="2160"/>
        </w:tabs>
        <w:spacing w:after="0" w:line="240" w:lineRule="auto"/>
        <w:ind w:left="720"/>
      </w:pPr>
      <w:r>
        <w:t xml:space="preserve">  -a, --alpha </w:t>
      </w:r>
      <w:r>
        <w:rPr>
          <w:rFonts w:hint="eastAsia"/>
        </w:rPr>
        <w:tab/>
      </w:r>
      <w:r>
        <w:t>ALPHA</w:t>
      </w:r>
      <w:r>
        <w:rPr>
          <w:rFonts w:hint="eastAsia"/>
        </w:rPr>
        <w:t xml:space="preserve"> </w:t>
      </w:r>
      <w:r>
        <w:t>hypothesis test credible level</w:t>
      </w:r>
    </w:p>
    <w:p w14:paraId="4305CDA5" w14:textId="77777777" w:rsidR="00CD0C9B" w:rsidRDefault="00CD0C9B" w:rsidP="00CD0C9B">
      <w:pPr>
        <w:tabs>
          <w:tab w:val="left" w:pos="2160"/>
        </w:tabs>
        <w:spacing w:after="0" w:line="240" w:lineRule="auto"/>
        <w:ind w:left="720"/>
      </w:pPr>
      <w:r>
        <w:t xml:space="preserve">  -o </w:t>
      </w:r>
      <w:r>
        <w:rPr>
          <w:rFonts w:hint="eastAsia"/>
        </w:rPr>
        <w:tab/>
      </w:r>
      <w:r>
        <w:t>OUTPUTFILE output HDF5 file name, default</w:t>
      </w:r>
      <w:r>
        <w:rPr>
          <w:rFonts w:hint="eastAsia"/>
        </w:rPr>
        <w:t xml:space="preserve"> </w:t>
      </w:r>
      <w:r>
        <w:t>(variants_paired_difference)</w:t>
      </w:r>
    </w:p>
    <w:p w14:paraId="50AF1D90" w14:textId="77777777" w:rsidR="00CD0C9B" w:rsidRDefault="00CD0C9B" w:rsidP="00CD0C9B">
      <w:pPr>
        <w:tabs>
          <w:tab w:val="left" w:pos="2160"/>
        </w:tabs>
        <w:spacing w:after="0" w:line="240" w:lineRule="auto"/>
        <w:ind w:left="720"/>
      </w:pPr>
      <w:r>
        <w:t xml:space="preserve">  -c, --chi2            Whether to include chi square test in the paired</w:t>
      </w:r>
      <w:r>
        <w:rPr>
          <w:rFonts w:hint="eastAsia"/>
        </w:rPr>
        <w:t xml:space="preserve"> </w:t>
      </w:r>
      <w:r>
        <w:t xml:space="preserve">difference test, default True </w:t>
      </w:r>
    </w:p>
    <w:p w14:paraId="690E095B" w14:textId="77777777" w:rsidR="00CD0C9B" w:rsidRDefault="00CD0C9B" w:rsidP="00CD0C9B">
      <w:pPr>
        <w:tabs>
          <w:tab w:val="left" w:pos="2160"/>
        </w:tabs>
        <w:spacing w:after="0" w:line="240" w:lineRule="auto"/>
        <w:ind w:left="720"/>
      </w:pPr>
      <w:r>
        <w:t xml:space="preserve">  -s </w:t>
      </w:r>
      <w:r>
        <w:rPr>
          <w:rFonts w:hint="eastAsia"/>
        </w:rPr>
        <w:tab/>
      </w:r>
      <w:r>
        <w:t xml:space="preserve">SEEDINT </w:t>
      </w:r>
      <w:r>
        <w:rPr>
          <w:rFonts w:hint="eastAsia"/>
        </w:rPr>
        <w:t xml:space="preserve"> </w:t>
      </w:r>
      <w:r>
        <w:t>random process seed.</w:t>
      </w:r>
    </w:p>
    <w:p w14:paraId="5A89E56A" w14:textId="77777777" w:rsidR="00CD0C9B" w:rsidRDefault="00CD0C9B" w:rsidP="00CD0C9B">
      <w:pPr>
        <w:tabs>
          <w:tab w:val="left" w:pos="2160"/>
        </w:tabs>
        <w:spacing w:after="0" w:line="240" w:lineRule="auto"/>
        <w:ind w:left="720"/>
      </w:pPr>
      <w:r>
        <w:t xml:space="preserve">  -n </w:t>
      </w:r>
      <w:r>
        <w:rPr>
          <w:rFonts w:hint="eastAsia"/>
        </w:rPr>
        <w:tab/>
      </w:r>
      <w:r>
        <w:t>N</w:t>
      </w:r>
      <w:r>
        <w:rPr>
          <w:rFonts w:hint="eastAsia"/>
        </w:rPr>
        <w:t xml:space="preserve"> </w:t>
      </w:r>
      <w:r>
        <w:t>Posterior difference distribution sampling size.</w:t>
      </w:r>
    </w:p>
    <w:p w14:paraId="7732E8EC" w14:textId="77777777" w:rsidR="001236B0" w:rsidRDefault="001236B0" w:rsidP="001236B0">
      <w:pPr>
        <w:spacing w:after="0" w:line="240" w:lineRule="auto"/>
      </w:pPr>
    </w:p>
    <w:p w14:paraId="771EA8A2" w14:textId="77777777" w:rsidR="001236B0" w:rsidRPr="00321581" w:rsidRDefault="00034F01" w:rsidP="001236B0">
      <w:pPr>
        <w:spacing w:after="0" w:line="240" w:lineRule="auto"/>
        <w:rPr>
          <w:b/>
        </w:rPr>
      </w:pPr>
      <w:r w:rsidRPr="00321581">
        <w:rPr>
          <w:b/>
        </w:rPr>
        <w:t>Optional</w:t>
      </w:r>
      <w:r w:rsidR="001236B0" w:rsidRPr="00321581">
        <w:rPr>
          <w:b/>
        </w:rPr>
        <w:t xml:space="preserve"> arguments:</w:t>
      </w:r>
    </w:p>
    <w:p w14:paraId="6E383547" w14:textId="77777777" w:rsidR="001236B0" w:rsidRDefault="001236B0" w:rsidP="001236B0">
      <w:pPr>
        <w:tabs>
          <w:tab w:val="left" w:pos="2160"/>
        </w:tabs>
        <w:spacing w:after="0" w:line="240" w:lineRule="auto"/>
      </w:pPr>
      <w:r>
        <w:t xml:space="preserve"> -h, --help</w:t>
      </w:r>
      <w:r>
        <w:rPr>
          <w:rFonts w:hint="eastAsia"/>
        </w:rPr>
        <w:tab/>
      </w:r>
      <w:r>
        <w:t>show this help message and exit</w:t>
      </w:r>
    </w:p>
    <w:p w14:paraId="7D60CA51" w14:textId="77777777" w:rsidR="001236B0" w:rsidRDefault="001236B0" w:rsidP="001236B0">
      <w:pPr>
        <w:tabs>
          <w:tab w:val="left" w:pos="2160"/>
        </w:tabs>
        <w:spacing w:after="0" w:line="240" w:lineRule="auto"/>
      </w:pPr>
      <w:r>
        <w:t>--version</w:t>
      </w:r>
      <w:r>
        <w:rPr>
          <w:rFonts w:hint="eastAsia"/>
        </w:rPr>
        <w:tab/>
      </w:r>
      <w:r>
        <w:t>show program's version number and exit</w:t>
      </w:r>
    </w:p>
    <w:p w14:paraId="053E8A6D" w14:textId="77777777" w:rsidR="001236B0" w:rsidRDefault="001236B0" w:rsidP="001236B0">
      <w:pPr>
        <w:tabs>
          <w:tab w:val="left" w:pos="2160"/>
        </w:tabs>
        <w:spacing w:after="0" w:line="240" w:lineRule="auto"/>
      </w:pPr>
      <w:r>
        <w:t>-v, --verbose</w:t>
      </w:r>
      <w:r>
        <w:rPr>
          <w:rFonts w:hint="eastAsia"/>
        </w:rPr>
        <w:tab/>
      </w:r>
      <w:r>
        <w:t>increase verbosity (specify multiple times for more)</w:t>
      </w:r>
    </w:p>
    <w:p w14:paraId="4B513AF5" w14:textId="77777777" w:rsidR="001F38B1" w:rsidRDefault="0058643D" w:rsidP="0058643D">
      <w:r>
        <w:br w:type="page"/>
      </w:r>
    </w:p>
    <w:p w14:paraId="064FAE29" w14:textId="77777777" w:rsidR="001F38B1" w:rsidRDefault="00547A34" w:rsidP="001F38B1">
      <w:pPr>
        <w:pStyle w:val="Heading1"/>
      </w:pPr>
      <w:bookmarkStart w:id="10" w:name="_Toc387840463"/>
      <w:bookmarkStart w:id="11" w:name="_Toc387844851"/>
      <w:r>
        <w:lastRenderedPageBreak/>
        <w:t>RVD2 CLI demo</w:t>
      </w:r>
      <w:bookmarkEnd w:id="10"/>
      <w:bookmarkEnd w:id="11"/>
    </w:p>
    <w:p w14:paraId="39D9169D" w14:textId="77777777" w:rsidR="00353B4B" w:rsidRPr="00353B4B" w:rsidRDefault="00353B4B" w:rsidP="00353B4B"/>
    <w:p w14:paraId="584555F5" w14:textId="77777777" w:rsidR="00537BDE" w:rsidRDefault="00537BDE" w:rsidP="00537BDE">
      <w:pPr>
        <w:keepNext/>
        <w:jc w:val="center"/>
      </w:pPr>
      <w:r>
        <w:object w:dxaOrig="7380" w:dyaOrig="2190" w14:anchorId="5A9068DF">
          <v:shape id="_x0000_i1027" type="#_x0000_t75" style="width:369pt;height:110pt" o:ole="">
            <v:imagedata r:id="rId11" o:title=""/>
          </v:shape>
          <o:OLEObject Type="Embed" ProgID="Visio.Drawing.15" ShapeID="_x0000_i1027" DrawAspect="Content" ObjectID="_1336038280" r:id="rId12"/>
        </w:object>
      </w:r>
    </w:p>
    <w:p w14:paraId="76FF786F" w14:textId="77777777" w:rsidR="00537BDE" w:rsidRPr="00537BDE" w:rsidRDefault="00537BDE" w:rsidP="00537BDE">
      <w:pPr>
        <w:pStyle w:val="Caption"/>
        <w:jc w:val="center"/>
        <w:rPr>
          <w:i w:val="0"/>
        </w:rPr>
      </w:pPr>
      <w:r w:rsidRPr="00682C08">
        <w:rPr>
          <w:i w:val="0"/>
        </w:rPr>
        <w:t xml:space="preserve">Figure </w:t>
      </w:r>
      <w:r w:rsidRPr="00682C08">
        <w:rPr>
          <w:i w:val="0"/>
        </w:rPr>
        <w:fldChar w:fldCharType="begin"/>
      </w:r>
      <w:r w:rsidRPr="00682C08">
        <w:rPr>
          <w:i w:val="0"/>
        </w:rPr>
        <w:instrText xml:space="preserve"> SEQ Figure \* ARABIC </w:instrText>
      </w:r>
      <w:r w:rsidRPr="00682C08">
        <w:rPr>
          <w:i w:val="0"/>
        </w:rPr>
        <w:fldChar w:fldCharType="separate"/>
      </w:r>
      <w:r w:rsidRPr="00682C08">
        <w:rPr>
          <w:i w:val="0"/>
          <w:noProof/>
        </w:rPr>
        <w:t>4</w:t>
      </w:r>
      <w:r w:rsidRPr="00682C08">
        <w:rPr>
          <w:i w:val="0"/>
        </w:rPr>
        <w:fldChar w:fldCharType="end"/>
      </w:r>
      <w:r>
        <w:rPr>
          <w:i w:val="0"/>
        </w:rPr>
        <w:t xml:space="preserve"> The flowchart of a demo using computer generated simulation data </w:t>
      </w:r>
    </w:p>
    <w:p w14:paraId="41BC31C3" w14:textId="77777777" w:rsidR="00BD30C8" w:rsidRDefault="005D11B2" w:rsidP="00573264">
      <w:pPr>
        <w:jc w:val="both"/>
      </w:pPr>
      <w:r>
        <w:t xml:space="preserve">A demo written in bash is provided to test if RVD2 can be successfully run in the computer. </w:t>
      </w:r>
      <w:r w:rsidR="00606F84">
        <w:t xml:space="preserve">In the demo, simulation data will be generated by the computer and variants will be called in the simulation data. </w:t>
      </w:r>
      <w:r w:rsidRPr="005D11B2">
        <w:t>A success message will be displayed upon finish. Three hdf5 files and a vcf file will be created in the directory provided</w:t>
      </w:r>
      <w:r>
        <w:t xml:space="preserve">. </w:t>
      </w:r>
    </w:p>
    <w:p w14:paraId="6BCDCDFE" w14:textId="77777777" w:rsidR="005D11B2" w:rsidRDefault="005D11B2" w:rsidP="00573264">
      <w:pPr>
        <w:jc w:val="both"/>
      </w:pPr>
      <w:r>
        <w:t>Th</w:t>
      </w:r>
      <w:r w:rsidR="00606F84">
        <w:t>e content inside of the vcf file is provided in below. The positions in the vcf file are variants called by RVD2.</w:t>
      </w:r>
    </w:p>
    <w:tbl>
      <w:tblPr>
        <w:tblW w:w="8620" w:type="dxa"/>
        <w:tblInd w:w="108" w:type="dxa"/>
        <w:tblLook w:val="04A0" w:firstRow="1" w:lastRow="0" w:firstColumn="1" w:lastColumn="0" w:noHBand="0" w:noVBand="1"/>
      </w:tblPr>
      <w:tblGrid>
        <w:gridCol w:w="907"/>
        <w:gridCol w:w="479"/>
        <w:gridCol w:w="355"/>
        <w:gridCol w:w="455"/>
        <w:gridCol w:w="460"/>
        <w:gridCol w:w="587"/>
        <w:gridCol w:w="641"/>
        <w:gridCol w:w="2060"/>
        <w:gridCol w:w="1120"/>
        <w:gridCol w:w="913"/>
        <w:gridCol w:w="1075"/>
      </w:tblGrid>
      <w:tr w:rsidR="00606F84" w:rsidRPr="00606F84" w14:paraId="32F27607" w14:textId="77777777" w:rsidTr="00606F84">
        <w:trPr>
          <w:trHeight w:val="300"/>
        </w:trPr>
        <w:tc>
          <w:tcPr>
            <w:tcW w:w="1960" w:type="dxa"/>
            <w:gridSpan w:val="4"/>
            <w:tcBorders>
              <w:top w:val="nil"/>
              <w:left w:val="nil"/>
              <w:bottom w:val="nil"/>
              <w:right w:val="nil"/>
            </w:tcBorders>
            <w:shd w:val="clear" w:color="auto" w:fill="auto"/>
            <w:noWrap/>
            <w:vAlign w:val="bottom"/>
            <w:hideMark/>
          </w:tcPr>
          <w:p w14:paraId="5164866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ileformat=VCFv4.1</w:t>
            </w:r>
          </w:p>
        </w:tc>
        <w:tc>
          <w:tcPr>
            <w:tcW w:w="460" w:type="dxa"/>
            <w:tcBorders>
              <w:top w:val="nil"/>
              <w:left w:val="nil"/>
              <w:bottom w:val="nil"/>
              <w:right w:val="nil"/>
            </w:tcBorders>
            <w:shd w:val="clear" w:color="auto" w:fill="auto"/>
            <w:noWrap/>
            <w:vAlign w:val="bottom"/>
            <w:hideMark/>
          </w:tcPr>
          <w:p w14:paraId="18850472"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460" w:type="dxa"/>
            <w:tcBorders>
              <w:top w:val="nil"/>
              <w:left w:val="nil"/>
              <w:bottom w:val="nil"/>
              <w:right w:val="nil"/>
            </w:tcBorders>
            <w:shd w:val="clear" w:color="auto" w:fill="auto"/>
            <w:noWrap/>
            <w:vAlign w:val="bottom"/>
            <w:hideMark/>
          </w:tcPr>
          <w:p w14:paraId="420859E3"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620" w:type="dxa"/>
            <w:tcBorders>
              <w:top w:val="nil"/>
              <w:left w:val="nil"/>
              <w:bottom w:val="nil"/>
              <w:right w:val="nil"/>
            </w:tcBorders>
            <w:shd w:val="clear" w:color="auto" w:fill="auto"/>
            <w:noWrap/>
            <w:vAlign w:val="bottom"/>
            <w:hideMark/>
          </w:tcPr>
          <w:p w14:paraId="556D3673"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2060" w:type="dxa"/>
            <w:tcBorders>
              <w:top w:val="nil"/>
              <w:left w:val="nil"/>
              <w:bottom w:val="nil"/>
              <w:right w:val="nil"/>
            </w:tcBorders>
            <w:shd w:val="clear" w:color="auto" w:fill="auto"/>
            <w:noWrap/>
            <w:vAlign w:val="bottom"/>
            <w:hideMark/>
          </w:tcPr>
          <w:p w14:paraId="59CEC393"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120" w:type="dxa"/>
            <w:tcBorders>
              <w:top w:val="nil"/>
              <w:left w:val="nil"/>
              <w:bottom w:val="nil"/>
              <w:right w:val="nil"/>
            </w:tcBorders>
            <w:shd w:val="clear" w:color="auto" w:fill="auto"/>
            <w:noWrap/>
            <w:vAlign w:val="bottom"/>
            <w:hideMark/>
          </w:tcPr>
          <w:p w14:paraId="6C31CA86"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880" w:type="dxa"/>
            <w:tcBorders>
              <w:top w:val="nil"/>
              <w:left w:val="nil"/>
              <w:bottom w:val="nil"/>
              <w:right w:val="nil"/>
            </w:tcBorders>
            <w:shd w:val="clear" w:color="auto" w:fill="auto"/>
            <w:noWrap/>
            <w:vAlign w:val="bottom"/>
            <w:hideMark/>
          </w:tcPr>
          <w:p w14:paraId="4D3354A4"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060" w:type="dxa"/>
            <w:tcBorders>
              <w:top w:val="nil"/>
              <w:left w:val="nil"/>
              <w:bottom w:val="nil"/>
              <w:right w:val="nil"/>
            </w:tcBorders>
            <w:shd w:val="clear" w:color="auto" w:fill="auto"/>
            <w:noWrap/>
            <w:vAlign w:val="bottom"/>
            <w:hideMark/>
          </w:tcPr>
          <w:p w14:paraId="4542E906"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7E51F008" w14:textId="77777777" w:rsidTr="00606F84">
        <w:trPr>
          <w:trHeight w:val="300"/>
        </w:trPr>
        <w:tc>
          <w:tcPr>
            <w:tcW w:w="1960" w:type="dxa"/>
            <w:gridSpan w:val="4"/>
            <w:tcBorders>
              <w:top w:val="nil"/>
              <w:left w:val="nil"/>
              <w:bottom w:val="nil"/>
              <w:right w:val="nil"/>
            </w:tcBorders>
            <w:shd w:val="clear" w:color="auto" w:fill="auto"/>
            <w:noWrap/>
            <w:vAlign w:val="bottom"/>
            <w:hideMark/>
          </w:tcPr>
          <w:p w14:paraId="1AA6C52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ileDate=20140514</w:t>
            </w:r>
          </w:p>
        </w:tc>
        <w:tc>
          <w:tcPr>
            <w:tcW w:w="460" w:type="dxa"/>
            <w:tcBorders>
              <w:top w:val="nil"/>
              <w:left w:val="nil"/>
              <w:bottom w:val="nil"/>
              <w:right w:val="nil"/>
            </w:tcBorders>
            <w:shd w:val="clear" w:color="auto" w:fill="auto"/>
            <w:noWrap/>
            <w:vAlign w:val="bottom"/>
            <w:hideMark/>
          </w:tcPr>
          <w:p w14:paraId="0AE573FC"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460" w:type="dxa"/>
            <w:tcBorders>
              <w:top w:val="nil"/>
              <w:left w:val="nil"/>
              <w:bottom w:val="nil"/>
              <w:right w:val="nil"/>
            </w:tcBorders>
            <w:shd w:val="clear" w:color="auto" w:fill="auto"/>
            <w:noWrap/>
            <w:vAlign w:val="bottom"/>
            <w:hideMark/>
          </w:tcPr>
          <w:p w14:paraId="1F9F3ABA"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620" w:type="dxa"/>
            <w:tcBorders>
              <w:top w:val="nil"/>
              <w:left w:val="nil"/>
              <w:bottom w:val="nil"/>
              <w:right w:val="nil"/>
            </w:tcBorders>
            <w:shd w:val="clear" w:color="auto" w:fill="auto"/>
            <w:noWrap/>
            <w:vAlign w:val="bottom"/>
            <w:hideMark/>
          </w:tcPr>
          <w:p w14:paraId="3A9CC38B"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2060" w:type="dxa"/>
            <w:tcBorders>
              <w:top w:val="nil"/>
              <w:left w:val="nil"/>
              <w:bottom w:val="nil"/>
              <w:right w:val="nil"/>
            </w:tcBorders>
            <w:shd w:val="clear" w:color="auto" w:fill="auto"/>
            <w:noWrap/>
            <w:vAlign w:val="bottom"/>
            <w:hideMark/>
          </w:tcPr>
          <w:p w14:paraId="2B067A66"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120" w:type="dxa"/>
            <w:tcBorders>
              <w:top w:val="nil"/>
              <w:left w:val="nil"/>
              <w:bottom w:val="nil"/>
              <w:right w:val="nil"/>
            </w:tcBorders>
            <w:shd w:val="clear" w:color="auto" w:fill="auto"/>
            <w:noWrap/>
            <w:vAlign w:val="bottom"/>
            <w:hideMark/>
          </w:tcPr>
          <w:p w14:paraId="329258CC"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880" w:type="dxa"/>
            <w:tcBorders>
              <w:top w:val="nil"/>
              <w:left w:val="nil"/>
              <w:bottom w:val="nil"/>
              <w:right w:val="nil"/>
            </w:tcBorders>
            <w:shd w:val="clear" w:color="auto" w:fill="auto"/>
            <w:noWrap/>
            <w:vAlign w:val="bottom"/>
            <w:hideMark/>
          </w:tcPr>
          <w:p w14:paraId="3365575D"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060" w:type="dxa"/>
            <w:tcBorders>
              <w:top w:val="nil"/>
              <w:left w:val="nil"/>
              <w:bottom w:val="nil"/>
              <w:right w:val="nil"/>
            </w:tcBorders>
            <w:shd w:val="clear" w:color="auto" w:fill="auto"/>
            <w:noWrap/>
            <w:vAlign w:val="bottom"/>
            <w:hideMark/>
          </w:tcPr>
          <w:p w14:paraId="51D548AD"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2D7E3D3B" w14:textId="77777777" w:rsidTr="00606F84">
        <w:trPr>
          <w:trHeight w:val="300"/>
        </w:trPr>
        <w:tc>
          <w:tcPr>
            <w:tcW w:w="1572" w:type="dxa"/>
            <w:gridSpan w:val="3"/>
            <w:tcBorders>
              <w:top w:val="nil"/>
              <w:left w:val="nil"/>
              <w:bottom w:val="nil"/>
              <w:right w:val="nil"/>
            </w:tcBorders>
            <w:shd w:val="clear" w:color="auto" w:fill="auto"/>
            <w:noWrap/>
            <w:vAlign w:val="bottom"/>
            <w:hideMark/>
          </w:tcPr>
          <w:p w14:paraId="28726549"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source=rvd2</w:t>
            </w:r>
          </w:p>
        </w:tc>
        <w:tc>
          <w:tcPr>
            <w:tcW w:w="388" w:type="dxa"/>
            <w:tcBorders>
              <w:top w:val="nil"/>
              <w:left w:val="nil"/>
              <w:bottom w:val="nil"/>
              <w:right w:val="nil"/>
            </w:tcBorders>
            <w:shd w:val="clear" w:color="auto" w:fill="auto"/>
            <w:noWrap/>
            <w:vAlign w:val="bottom"/>
            <w:hideMark/>
          </w:tcPr>
          <w:p w14:paraId="47A45718"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460" w:type="dxa"/>
            <w:tcBorders>
              <w:top w:val="nil"/>
              <w:left w:val="nil"/>
              <w:bottom w:val="nil"/>
              <w:right w:val="nil"/>
            </w:tcBorders>
            <w:shd w:val="clear" w:color="auto" w:fill="auto"/>
            <w:noWrap/>
            <w:vAlign w:val="bottom"/>
            <w:hideMark/>
          </w:tcPr>
          <w:p w14:paraId="06AE08B1"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460" w:type="dxa"/>
            <w:tcBorders>
              <w:top w:val="nil"/>
              <w:left w:val="nil"/>
              <w:bottom w:val="nil"/>
              <w:right w:val="nil"/>
            </w:tcBorders>
            <w:shd w:val="clear" w:color="auto" w:fill="auto"/>
            <w:noWrap/>
            <w:vAlign w:val="bottom"/>
            <w:hideMark/>
          </w:tcPr>
          <w:p w14:paraId="5D902107"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620" w:type="dxa"/>
            <w:tcBorders>
              <w:top w:val="nil"/>
              <w:left w:val="nil"/>
              <w:bottom w:val="nil"/>
              <w:right w:val="nil"/>
            </w:tcBorders>
            <w:shd w:val="clear" w:color="auto" w:fill="auto"/>
            <w:noWrap/>
            <w:vAlign w:val="bottom"/>
            <w:hideMark/>
          </w:tcPr>
          <w:p w14:paraId="7D4FE241"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2060" w:type="dxa"/>
            <w:tcBorders>
              <w:top w:val="nil"/>
              <w:left w:val="nil"/>
              <w:bottom w:val="nil"/>
              <w:right w:val="nil"/>
            </w:tcBorders>
            <w:shd w:val="clear" w:color="auto" w:fill="auto"/>
            <w:noWrap/>
            <w:vAlign w:val="bottom"/>
            <w:hideMark/>
          </w:tcPr>
          <w:p w14:paraId="7CA7DA36"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120" w:type="dxa"/>
            <w:tcBorders>
              <w:top w:val="nil"/>
              <w:left w:val="nil"/>
              <w:bottom w:val="nil"/>
              <w:right w:val="nil"/>
            </w:tcBorders>
            <w:shd w:val="clear" w:color="auto" w:fill="auto"/>
            <w:noWrap/>
            <w:vAlign w:val="bottom"/>
            <w:hideMark/>
          </w:tcPr>
          <w:p w14:paraId="4E6B3A89"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880" w:type="dxa"/>
            <w:tcBorders>
              <w:top w:val="nil"/>
              <w:left w:val="nil"/>
              <w:bottom w:val="nil"/>
              <w:right w:val="nil"/>
            </w:tcBorders>
            <w:shd w:val="clear" w:color="auto" w:fill="auto"/>
            <w:noWrap/>
            <w:vAlign w:val="bottom"/>
            <w:hideMark/>
          </w:tcPr>
          <w:p w14:paraId="02B1696C"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060" w:type="dxa"/>
            <w:tcBorders>
              <w:top w:val="nil"/>
              <w:left w:val="nil"/>
              <w:bottom w:val="nil"/>
              <w:right w:val="nil"/>
            </w:tcBorders>
            <w:shd w:val="clear" w:color="auto" w:fill="auto"/>
            <w:noWrap/>
            <w:vAlign w:val="bottom"/>
            <w:hideMark/>
          </w:tcPr>
          <w:p w14:paraId="6B260AEE"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31BA35F2" w14:textId="77777777" w:rsidTr="00606F84">
        <w:trPr>
          <w:trHeight w:val="300"/>
        </w:trPr>
        <w:tc>
          <w:tcPr>
            <w:tcW w:w="5560" w:type="dxa"/>
            <w:gridSpan w:val="8"/>
            <w:tcBorders>
              <w:top w:val="nil"/>
              <w:left w:val="nil"/>
              <w:bottom w:val="nil"/>
              <w:right w:val="nil"/>
            </w:tcBorders>
            <w:shd w:val="clear" w:color="auto" w:fill="auto"/>
            <w:noWrap/>
            <w:vAlign w:val="bottom"/>
            <w:hideMark/>
          </w:tcPr>
          <w:p w14:paraId="5EFFD91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osterior test in cancer-normal-paired sample.</w:t>
            </w:r>
          </w:p>
        </w:tc>
        <w:tc>
          <w:tcPr>
            <w:tcW w:w="1120" w:type="dxa"/>
            <w:tcBorders>
              <w:top w:val="nil"/>
              <w:left w:val="nil"/>
              <w:bottom w:val="nil"/>
              <w:right w:val="nil"/>
            </w:tcBorders>
            <w:shd w:val="clear" w:color="auto" w:fill="auto"/>
            <w:noWrap/>
            <w:vAlign w:val="bottom"/>
            <w:hideMark/>
          </w:tcPr>
          <w:p w14:paraId="1837832C"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880" w:type="dxa"/>
            <w:tcBorders>
              <w:top w:val="nil"/>
              <w:left w:val="nil"/>
              <w:bottom w:val="nil"/>
              <w:right w:val="nil"/>
            </w:tcBorders>
            <w:shd w:val="clear" w:color="auto" w:fill="auto"/>
            <w:noWrap/>
            <w:vAlign w:val="bottom"/>
            <w:hideMark/>
          </w:tcPr>
          <w:p w14:paraId="24AFFD96"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060" w:type="dxa"/>
            <w:tcBorders>
              <w:top w:val="nil"/>
              <w:left w:val="nil"/>
              <w:bottom w:val="nil"/>
              <w:right w:val="nil"/>
            </w:tcBorders>
            <w:shd w:val="clear" w:color="auto" w:fill="auto"/>
            <w:noWrap/>
            <w:vAlign w:val="bottom"/>
            <w:hideMark/>
          </w:tcPr>
          <w:p w14:paraId="0EA02BBA"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1B690B76" w14:textId="77777777" w:rsidTr="00606F84">
        <w:trPr>
          <w:trHeight w:val="300"/>
        </w:trPr>
        <w:tc>
          <w:tcPr>
            <w:tcW w:w="2420" w:type="dxa"/>
            <w:gridSpan w:val="5"/>
            <w:tcBorders>
              <w:top w:val="nil"/>
              <w:left w:val="nil"/>
              <w:bottom w:val="nil"/>
              <w:right w:val="nil"/>
            </w:tcBorders>
            <w:shd w:val="clear" w:color="auto" w:fill="auto"/>
            <w:noWrap/>
            <w:vAlign w:val="bottom"/>
            <w:hideMark/>
          </w:tcPr>
          <w:p w14:paraId="4FB4414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ntig=&lt;ID=0,length=10&gt;</w:t>
            </w:r>
          </w:p>
        </w:tc>
        <w:tc>
          <w:tcPr>
            <w:tcW w:w="460" w:type="dxa"/>
            <w:tcBorders>
              <w:top w:val="nil"/>
              <w:left w:val="nil"/>
              <w:bottom w:val="nil"/>
              <w:right w:val="nil"/>
            </w:tcBorders>
            <w:shd w:val="clear" w:color="auto" w:fill="auto"/>
            <w:noWrap/>
            <w:vAlign w:val="bottom"/>
            <w:hideMark/>
          </w:tcPr>
          <w:p w14:paraId="513A369C"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620" w:type="dxa"/>
            <w:tcBorders>
              <w:top w:val="nil"/>
              <w:left w:val="nil"/>
              <w:bottom w:val="nil"/>
              <w:right w:val="nil"/>
            </w:tcBorders>
            <w:shd w:val="clear" w:color="auto" w:fill="auto"/>
            <w:noWrap/>
            <w:vAlign w:val="bottom"/>
            <w:hideMark/>
          </w:tcPr>
          <w:p w14:paraId="414DE061"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2060" w:type="dxa"/>
            <w:tcBorders>
              <w:top w:val="nil"/>
              <w:left w:val="nil"/>
              <w:bottom w:val="nil"/>
              <w:right w:val="nil"/>
            </w:tcBorders>
            <w:shd w:val="clear" w:color="auto" w:fill="auto"/>
            <w:noWrap/>
            <w:vAlign w:val="bottom"/>
            <w:hideMark/>
          </w:tcPr>
          <w:p w14:paraId="63A5BDAE"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120" w:type="dxa"/>
            <w:tcBorders>
              <w:top w:val="nil"/>
              <w:left w:val="nil"/>
              <w:bottom w:val="nil"/>
              <w:right w:val="nil"/>
            </w:tcBorders>
            <w:shd w:val="clear" w:color="auto" w:fill="auto"/>
            <w:noWrap/>
            <w:vAlign w:val="bottom"/>
            <w:hideMark/>
          </w:tcPr>
          <w:p w14:paraId="686AB13F"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880" w:type="dxa"/>
            <w:tcBorders>
              <w:top w:val="nil"/>
              <w:left w:val="nil"/>
              <w:bottom w:val="nil"/>
              <w:right w:val="nil"/>
            </w:tcBorders>
            <w:shd w:val="clear" w:color="auto" w:fill="auto"/>
            <w:noWrap/>
            <w:vAlign w:val="bottom"/>
            <w:hideMark/>
          </w:tcPr>
          <w:p w14:paraId="601EB373" w14:textId="77777777" w:rsidR="00606F84" w:rsidRPr="00606F84" w:rsidRDefault="00606F84" w:rsidP="00606F84">
            <w:pPr>
              <w:spacing w:after="0" w:line="240" w:lineRule="auto"/>
              <w:rPr>
                <w:rFonts w:ascii="Times New Roman" w:eastAsia="Times New Roman" w:hAnsi="Times New Roman" w:cs="Times New Roman"/>
                <w:sz w:val="16"/>
                <w:szCs w:val="20"/>
              </w:rPr>
            </w:pPr>
          </w:p>
        </w:tc>
        <w:tc>
          <w:tcPr>
            <w:tcW w:w="1060" w:type="dxa"/>
            <w:tcBorders>
              <w:top w:val="nil"/>
              <w:left w:val="nil"/>
              <w:bottom w:val="nil"/>
              <w:right w:val="nil"/>
            </w:tcBorders>
            <w:shd w:val="clear" w:color="auto" w:fill="auto"/>
            <w:noWrap/>
            <w:vAlign w:val="bottom"/>
            <w:hideMark/>
          </w:tcPr>
          <w:p w14:paraId="14D71C65"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59B6B28F" w14:textId="77777777" w:rsidTr="00606F84">
        <w:trPr>
          <w:trHeight w:val="300"/>
        </w:trPr>
        <w:tc>
          <w:tcPr>
            <w:tcW w:w="6680" w:type="dxa"/>
            <w:gridSpan w:val="9"/>
            <w:tcBorders>
              <w:top w:val="nil"/>
              <w:left w:val="nil"/>
              <w:bottom w:val="nil"/>
              <w:right w:val="nil"/>
            </w:tcBorders>
            <w:shd w:val="clear" w:color="auto" w:fill="auto"/>
            <w:noWrap/>
            <w:vAlign w:val="bottom"/>
            <w:hideMark/>
          </w:tcPr>
          <w:p w14:paraId="27E96D4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INFO=&lt;ID=COAF,Number=1,Type=Float,Description="Control Allele Frequency"&gt;</w:t>
            </w:r>
          </w:p>
        </w:tc>
        <w:tc>
          <w:tcPr>
            <w:tcW w:w="880" w:type="dxa"/>
            <w:tcBorders>
              <w:top w:val="nil"/>
              <w:left w:val="nil"/>
              <w:bottom w:val="nil"/>
              <w:right w:val="nil"/>
            </w:tcBorders>
            <w:shd w:val="clear" w:color="auto" w:fill="auto"/>
            <w:noWrap/>
            <w:vAlign w:val="bottom"/>
            <w:hideMark/>
          </w:tcPr>
          <w:p w14:paraId="41114A14"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1060" w:type="dxa"/>
            <w:tcBorders>
              <w:top w:val="nil"/>
              <w:left w:val="nil"/>
              <w:bottom w:val="nil"/>
              <w:right w:val="nil"/>
            </w:tcBorders>
            <w:shd w:val="clear" w:color="auto" w:fill="auto"/>
            <w:noWrap/>
            <w:vAlign w:val="bottom"/>
            <w:hideMark/>
          </w:tcPr>
          <w:p w14:paraId="4F53B795"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07DBB867" w14:textId="77777777" w:rsidTr="00606F84">
        <w:trPr>
          <w:trHeight w:val="300"/>
        </w:trPr>
        <w:tc>
          <w:tcPr>
            <w:tcW w:w="6680" w:type="dxa"/>
            <w:gridSpan w:val="9"/>
            <w:tcBorders>
              <w:top w:val="nil"/>
              <w:left w:val="nil"/>
              <w:bottom w:val="nil"/>
              <w:right w:val="nil"/>
            </w:tcBorders>
            <w:shd w:val="clear" w:color="auto" w:fill="auto"/>
            <w:noWrap/>
            <w:vAlign w:val="bottom"/>
            <w:hideMark/>
          </w:tcPr>
          <w:p w14:paraId="50ECF33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INFO=&lt;ID=CAAF,Number=1,Type=Float,Description="Case Allele Frequency"&gt;</w:t>
            </w:r>
          </w:p>
        </w:tc>
        <w:tc>
          <w:tcPr>
            <w:tcW w:w="880" w:type="dxa"/>
            <w:tcBorders>
              <w:top w:val="nil"/>
              <w:left w:val="nil"/>
              <w:bottom w:val="nil"/>
              <w:right w:val="nil"/>
            </w:tcBorders>
            <w:shd w:val="clear" w:color="auto" w:fill="auto"/>
            <w:noWrap/>
            <w:vAlign w:val="bottom"/>
            <w:hideMark/>
          </w:tcPr>
          <w:p w14:paraId="2D3B4199"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1060" w:type="dxa"/>
            <w:tcBorders>
              <w:top w:val="nil"/>
              <w:left w:val="nil"/>
              <w:bottom w:val="nil"/>
              <w:right w:val="nil"/>
            </w:tcBorders>
            <w:shd w:val="clear" w:color="auto" w:fill="auto"/>
            <w:noWrap/>
            <w:vAlign w:val="bottom"/>
            <w:hideMark/>
          </w:tcPr>
          <w:p w14:paraId="55506266"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6D272E83" w14:textId="77777777" w:rsidTr="00606F84">
        <w:trPr>
          <w:trHeight w:val="300"/>
        </w:trPr>
        <w:tc>
          <w:tcPr>
            <w:tcW w:w="6680" w:type="dxa"/>
            <w:gridSpan w:val="9"/>
            <w:tcBorders>
              <w:top w:val="nil"/>
              <w:left w:val="nil"/>
              <w:bottom w:val="nil"/>
              <w:right w:val="nil"/>
            </w:tcBorders>
            <w:shd w:val="clear" w:color="auto" w:fill="auto"/>
            <w:noWrap/>
            <w:vAlign w:val="bottom"/>
            <w:hideMark/>
          </w:tcPr>
          <w:p w14:paraId="133DF6A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ORMAT=&lt;ID=AU,Number=1,Type=Integer,Description="Number of 'A' alleles"&gt;</w:t>
            </w:r>
          </w:p>
        </w:tc>
        <w:tc>
          <w:tcPr>
            <w:tcW w:w="880" w:type="dxa"/>
            <w:tcBorders>
              <w:top w:val="nil"/>
              <w:left w:val="nil"/>
              <w:bottom w:val="nil"/>
              <w:right w:val="nil"/>
            </w:tcBorders>
            <w:shd w:val="clear" w:color="auto" w:fill="auto"/>
            <w:noWrap/>
            <w:vAlign w:val="bottom"/>
            <w:hideMark/>
          </w:tcPr>
          <w:p w14:paraId="4B2B1C3C"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1060" w:type="dxa"/>
            <w:tcBorders>
              <w:top w:val="nil"/>
              <w:left w:val="nil"/>
              <w:bottom w:val="nil"/>
              <w:right w:val="nil"/>
            </w:tcBorders>
            <w:shd w:val="clear" w:color="auto" w:fill="auto"/>
            <w:noWrap/>
            <w:vAlign w:val="bottom"/>
            <w:hideMark/>
          </w:tcPr>
          <w:p w14:paraId="4FE707E8"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5401C05B" w14:textId="77777777" w:rsidTr="00606F84">
        <w:trPr>
          <w:trHeight w:val="300"/>
        </w:trPr>
        <w:tc>
          <w:tcPr>
            <w:tcW w:w="6680" w:type="dxa"/>
            <w:gridSpan w:val="9"/>
            <w:tcBorders>
              <w:top w:val="nil"/>
              <w:left w:val="nil"/>
              <w:bottom w:val="nil"/>
              <w:right w:val="nil"/>
            </w:tcBorders>
            <w:shd w:val="clear" w:color="auto" w:fill="auto"/>
            <w:noWrap/>
            <w:vAlign w:val="bottom"/>
            <w:hideMark/>
          </w:tcPr>
          <w:p w14:paraId="133052A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ORMAT=&lt;ID=CU,Number=1,Type=Integer,Description="Number of 'C' alleles"&gt;</w:t>
            </w:r>
          </w:p>
        </w:tc>
        <w:tc>
          <w:tcPr>
            <w:tcW w:w="880" w:type="dxa"/>
            <w:tcBorders>
              <w:top w:val="nil"/>
              <w:left w:val="nil"/>
              <w:bottom w:val="nil"/>
              <w:right w:val="nil"/>
            </w:tcBorders>
            <w:shd w:val="clear" w:color="auto" w:fill="auto"/>
            <w:noWrap/>
            <w:vAlign w:val="bottom"/>
            <w:hideMark/>
          </w:tcPr>
          <w:p w14:paraId="3FDE817E"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1060" w:type="dxa"/>
            <w:tcBorders>
              <w:top w:val="nil"/>
              <w:left w:val="nil"/>
              <w:bottom w:val="nil"/>
              <w:right w:val="nil"/>
            </w:tcBorders>
            <w:shd w:val="clear" w:color="auto" w:fill="auto"/>
            <w:noWrap/>
            <w:vAlign w:val="bottom"/>
            <w:hideMark/>
          </w:tcPr>
          <w:p w14:paraId="561A8F8C"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178C463A" w14:textId="77777777" w:rsidTr="00606F84">
        <w:trPr>
          <w:trHeight w:val="300"/>
        </w:trPr>
        <w:tc>
          <w:tcPr>
            <w:tcW w:w="7560" w:type="dxa"/>
            <w:gridSpan w:val="10"/>
            <w:tcBorders>
              <w:top w:val="nil"/>
              <w:left w:val="nil"/>
              <w:bottom w:val="nil"/>
              <w:right w:val="nil"/>
            </w:tcBorders>
            <w:shd w:val="clear" w:color="auto" w:fill="auto"/>
            <w:noWrap/>
            <w:vAlign w:val="bottom"/>
            <w:hideMark/>
          </w:tcPr>
          <w:p w14:paraId="623D3C5F"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ORMAT=&lt;ID=GU,Number=1,Type=Integer,Description="Number of 'G' alleles"&gt;</w:t>
            </w:r>
          </w:p>
        </w:tc>
        <w:tc>
          <w:tcPr>
            <w:tcW w:w="1060" w:type="dxa"/>
            <w:tcBorders>
              <w:top w:val="nil"/>
              <w:left w:val="nil"/>
              <w:bottom w:val="nil"/>
              <w:right w:val="nil"/>
            </w:tcBorders>
            <w:shd w:val="clear" w:color="auto" w:fill="auto"/>
            <w:noWrap/>
            <w:vAlign w:val="bottom"/>
            <w:hideMark/>
          </w:tcPr>
          <w:p w14:paraId="6241F621" w14:textId="77777777" w:rsidR="00606F84" w:rsidRPr="00606F84" w:rsidRDefault="00606F84" w:rsidP="00606F84">
            <w:pPr>
              <w:spacing w:after="0" w:line="240" w:lineRule="auto"/>
              <w:rPr>
                <w:rFonts w:ascii="Calibri" w:eastAsia="Times New Roman" w:hAnsi="Calibri" w:cs="Times New Roman"/>
                <w:color w:val="000000"/>
                <w:sz w:val="16"/>
                <w:szCs w:val="18"/>
              </w:rPr>
            </w:pPr>
          </w:p>
        </w:tc>
      </w:tr>
      <w:tr w:rsidR="00606F84" w:rsidRPr="00606F84" w14:paraId="133599A1" w14:textId="77777777" w:rsidTr="00606F84">
        <w:trPr>
          <w:trHeight w:val="300"/>
        </w:trPr>
        <w:tc>
          <w:tcPr>
            <w:tcW w:w="6680" w:type="dxa"/>
            <w:gridSpan w:val="9"/>
            <w:tcBorders>
              <w:top w:val="nil"/>
              <w:left w:val="nil"/>
              <w:bottom w:val="nil"/>
              <w:right w:val="nil"/>
            </w:tcBorders>
            <w:shd w:val="clear" w:color="auto" w:fill="auto"/>
            <w:noWrap/>
            <w:vAlign w:val="bottom"/>
            <w:hideMark/>
          </w:tcPr>
          <w:p w14:paraId="7B6EEAAB"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ORMAT=&lt;ID=TU,Number=1,Type=Integer,Description="Number of 'T' alleles"&gt;</w:t>
            </w:r>
          </w:p>
        </w:tc>
        <w:tc>
          <w:tcPr>
            <w:tcW w:w="880" w:type="dxa"/>
            <w:tcBorders>
              <w:top w:val="nil"/>
              <w:left w:val="nil"/>
              <w:bottom w:val="nil"/>
              <w:right w:val="nil"/>
            </w:tcBorders>
            <w:shd w:val="clear" w:color="auto" w:fill="auto"/>
            <w:noWrap/>
            <w:vAlign w:val="bottom"/>
            <w:hideMark/>
          </w:tcPr>
          <w:p w14:paraId="692DACE3" w14:textId="77777777" w:rsidR="00606F84" w:rsidRPr="00606F84" w:rsidRDefault="00606F84" w:rsidP="00606F84">
            <w:pPr>
              <w:spacing w:after="0" w:line="240" w:lineRule="auto"/>
              <w:rPr>
                <w:rFonts w:ascii="Calibri" w:eastAsia="Times New Roman" w:hAnsi="Calibri" w:cs="Times New Roman"/>
                <w:color w:val="000000"/>
                <w:sz w:val="16"/>
                <w:szCs w:val="18"/>
              </w:rPr>
            </w:pPr>
          </w:p>
        </w:tc>
        <w:tc>
          <w:tcPr>
            <w:tcW w:w="1060" w:type="dxa"/>
            <w:tcBorders>
              <w:top w:val="nil"/>
              <w:left w:val="nil"/>
              <w:bottom w:val="nil"/>
              <w:right w:val="nil"/>
            </w:tcBorders>
            <w:shd w:val="clear" w:color="auto" w:fill="auto"/>
            <w:noWrap/>
            <w:vAlign w:val="bottom"/>
            <w:hideMark/>
          </w:tcPr>
          <w:p w14:paraId="184E6998" w14:textId="77777777" w:rsidR="00606F84" w:rsidRPr="00606F84" w:rsidRDefault="00606F84" w:rsidP="00606F84">
            <w:pPr>
              <w:spacing w:after="0" w:line="240" w:lineRule="auto"/>
              <w:rPr>
                <w:rFonts w:ascii="Times New Roman" w:eastAsia="Times New Roman" w:hAnsi="Times New Roman" w:cs="Times New Roman"/>
                <w:sz w:val="16"/>
                <w:szCs w:val="20"/>
              </w:rPr>
            </w:pPr>
          </w:p>
        </w:tc>
      </w:tr>
      <w:tr w:rsidR="00606F84" w:rsidRPr="00606F84" w14:paraId="2D064D7A" w14:textId="77777777" w:rsidTr="00606F84">
        <w:trPr>
          <w:trHeight w:val="300"/>
        </w:trPr>
        <w:tc>
          <w:tcPr>
            <w:tcW w:w="907" w:type="dxa"/>
            <w:tcBorders>
              <w:top w:val="nil"/>
              <w:left w:val="nil"/>
              <w:bottom w:val="nil"/>
              <w:right w:val="nil"/>
            </w:tcBorders>
            <w:shd w:val="clear" w:color="auto" w:fill="auto"/>
            <w:noWrap/>
            <w:vAlign w:val="bottom"/>
            <w:hideMark/>
          </w:tcPr>
          <w:p w14:paraId="0A536BD1"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OM</w:t>
            </w:r>
          </w:p>
        </w:tc>
        <w:tc>
          <w:tcPr>
            <w:tcW w:w="422" w:type="dxa"/>
            <w:tcBorders>
              <w:top w:val="nil"/>
              <w:left w:val="nil"/>
              <w:bottom w:val="nil"/>
              <w:right w:val="nil"/>
            </w:tcBorders>
            <w:shd w:val="clear" w:color="auto" w:fill="auto"/>
            <w:noWrap/>
            <w:vAlign w:val="bottom"/>
            <w:hideMark/>
          </w:tcPr>
          <w:p w14:paraId="3D5BD87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OS</w:t>
            </w:r>
          </w:p>
        </w:tc>
        <w:tc>
          <w:tcPr>
            <w:tcW w:w="243" w:type="dxa"/>
            <w:tcBorders>
              <w:top w:val="nil"/>
              <w:left w:val="nil"/>
              <w:bottom w:val="nil"/>
              <w:right w:val="nil"/>
            </w:tcBorders>
            <w:shd w:val="clear" w:color="auto" w:fill="auto"/>
            <w:noWrap/>
            <w:vAlign w:val="bottom"/>
            <w:hideMark/>
          </w:tcPr>
          <w:p w14:paraId="078D09A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ID</w:t>
            </w:r>
          </w:p>
        </w:tc>
        <w:tc>
          <w:tcPr>
            <w:tcW w:w="388" w:type="dxa"/>
            <w:tcBorders>
              <w:top w:val="nil"/>
              <w:left w:val="nil"/>
              <w:bottom w:val="nil"/>
              <w:right w:val="nil"/>
            </w:tcBorders>
            <w:shd w:val="clear" w:color="auto" w:fill="auto"/>
            <w:noWrap/>
            <w:vAlign w:val="bottom"/>
            <w:hideMark/>
          </w:tcPr>
          <w:p w14:paraId="48B82821"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REF</w:t>
            </w:r>
          </w:p>
        </w:tc>
        <w:tc>
          <w:tcPr>
            <w:tcW w:w="460" w:type="dxa"/>
            <w:tcBorders>
              <w:top w:val="nil"/>
              <w:left w:val="nil"/>
              <w:bottom w:val="nil"/>
              <w:right w:val="nil"/>
            </w:tcBorders>
            <w:shd w:val="clear" w:color="auto" w:fill="auto"/>
            <w:noWrap/>
            <w:vAlign w:val="bottom"/>
            <w:hideMark/>
          </w:tcPr>
          <w:p w14:paraId="5BE8595F"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LT</w:t>
            </w:r>
          </w:p>
        </w:tc>
        <w:tc>
          <w:tcPr>
            <w:tcW w:w="460" w:type="dxa"/>
            <w:tcBorders>
              <w:top w:val="nil"/>
              <w:left w:val="nil"/>
              <w:bottom w:val="nil"/>
              <w:right w:val="nil"/>
            </w:tcBorders>
            <w:shd w:val="clear" w:color="auto" w:fill="auto"/>
            <w:noWrap/>
            <w:vAlign w:val="bottom"/>
            <w:hideMark/>
          </w:tcPr>
          <w:p w14:paraId="7BB9741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QUAL</w:t>
            </w:r>
          </w:p>
        </w:tc>
        <w:tc>
          <w:tcPr>
            <w:tcW w:w="620" w:type="dxa"/>
            <w:tcBorders>
              <w:top w:val="nil"/>
              <w:left w:val="nil"/>
              <w:bottom w:val="nil"/>
              <w:right w:val="nil"/>
            </w:tcBorders>
            <w:shd w:val="clear" w:color="auto" w:fill="auto"/>
            <w:noWrap/>
            <w:vAlign w:val="bottom"/>
            <w:hideMark/>
          </w:tcPr>
          <w:p w14:paraId="14A87E3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ILTER</w:t>
            </w:r>
          </w:p>
        </w:tc>
        <w:tc>
          <w:tcPr>
            <w:tcW w:w="2060" w:type="dxa"/>
            <w:tcBorders>
              <w:top w:val="nil"/>
              <w:left w:val="nil"/>
              <w:bottom w:val="nil"/>
              <w:right w:val="nil"/>
            </w:tcBorders>
            <w:shd w:val="clear" w:color="auto" w:fill="auto"/>
            <w:noWrap/>
            <w:vAlign w:val="bottom"/>
            <w:hideMark/>
          </w:tcPr>
          <w:p w14:paraId="1EFFADD3"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INFO</w:t>
            </w:r>
          </w:p>
        </w:tc>
        <w:tc>
          <w:tcPr>
            <w:tcW w:w="1120" w:type="dxa"/>
            <w:tcBorders>
              <w:top w:val="nil"/>
              <w:left w:val="nil"/>
              <w:bottom w:val="nil"/>
              <w:right w:val="nil"/>
            </w:tcBorders>
            <w:shd w:val="clear" w:color="auto" w:fill="auto"/>
            <w:noWrap/>
            <w:vAlign w:val="bottom"/>
            <w:hideMark/>
          </w:tcPr>
          <w:p w14:paraId="51BC2BF4"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FORMAT</w:t>
            </w:r>
          </w:p>
        </w:tc>
        <w:tc>
          <w:tcPr>
            <w:tcW w:w="880" w:type="dxa"/>
            <w:tcBorders>
              <w:top w:val="nil"/>
              <w:left w:val="nil"/>
              <w:bottom w:val="nil"/>
              <w:right w:val="nil"/>
            </w:tcBorders>
            <w:shd w:val="clear" w:color="auto" w:fill="auto"/>
            <w:noWrap/>
            <w:vAlign w:val="bottom"/>
            <w:hideMark/>
          </w:tcPr>
          <w:p w14:paraId="3AEF013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Normal</w:t>
            </w:r>
          </w:p>
        </w:tc>
        <w:tc>
          <w:tcPr>
            <w:tcW w:w="1060" w:type="dxa"/>
            <w:tcBorders>
              <w:top w:val="nil"/>
              <w:left w:val="nil"/>
              <w:bottom w:val="nil"/>
              <w:right w:val="nil"/>
            </w:tcBorders>
            <w:shd w:val="clear" w:color="auto" w:fill="auto"/>
            <w:noWrap/>
            <w:vAlign w:val="bottom"/>
            <w:hideMark/>
          </w:tcPr>
          <w:p w14:paraId="7E0F5394"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ase</w:t>
            </w:r>
          </w:p>
        </w:tc>
      </w:tr>
      <w:tr w:rsidR="00606F84" w:rsidRPr="00606F84" w14:paraId="3D7EA841" w14:textId="77777777" w:rsidTr="00606F84">
        <w:trPr>
          <w:trHeight w:val="300"/>
        </w:trPr>
        <w:tc>
          <w:tcPr>
            <w:tcW w:w="907" w:type="dxa"/>
            <w:tcBorders>
              <w:top w:val="nil"/>
              <w:left w:val="nil"/>
              <w:bottom w:val="nil"/>
              <w:right w:val="nil"/>
            </w:tcBorders>
            <w:shd w:val="clear" w:color="auto" w:fill="auto"/>
            <w:noWrap/>
            <w:vAlign w:val="bottom"/>
            <w:hideMark/>
          </w:tcPr>
          <w:p w14:paraId="65D70CC5"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0611DE67"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w:t>
            </w:r>
          </w:p>
        </w:tc>
        <w:tc>
          <w:tcPr>
            <w:tcW w:w="243" w:type="dxa"/>
            <w:tcBorders>
              <w:top w:val="nil"/>
              <w:left w:val="nil"/>
              <w:bottom w:val="nil"/>
              <w:right w:val="nil"/>
            </w:tcBorders>
            <w:shd w:val="clear" w:color="auto" w:fill="auto"/>
            <w:noWrap/>
            <w:vAlign w:val="bottom"/>
            <w:hideMark/>
          </w:tcPr>
          <w:p w14:paraId="768DBA0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3627A47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29DD7353"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2F9E07E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5CA2E19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6FB55D8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1.211;CAAF=11.834</w:t>
            </w:r>
          </w:p>
        </w:tc>
        <w:tc>
          <w:tcPr>
            <w:tcW w:w="1120" w:type="dxa"/>
            <w:tcBorders>
              <w:top w:val="nil"/>
              <w:left w:val="nil"/>
              <w:bottom w:val="nil"/>
              <w:right w:val="nil"/>
            </w:tcBorders>
            <w:shd w:val="clear" w:color="auto" w:fill="auto"/>
            <w:noWrap/>
            <w:vAlign w:val="bottom"/>
            <w:hideMark/>
          </w:tcPr>
          <w:p w14:paraId="1BD2180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65F0947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79:7:7:7</w:t>
            </w:r>
          </w:p>
        </w:tc>
        <w:tc>
          <w:tcPr>
            <w:tcW w:w="1060" w:type="dxa"/>
            <w:tcBorders>
              <w:top w:val="nil"/>
              <w:left w:val="nil"/>
              <w:bottom w:val="nil"/>
              <w:right w:val="nil"/>
            </w:tcBorders>
            <w:shd w:val="clear" w:color="auto" w:fill="auto"/>
            <w:noWrap/>
            <w:vAlign w:val="bottom"/>
            <w:hideMark/>
          </w:tcPr>
          <w:p w14:paraId="597D785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747:253:0:0</w:t>
            </w:r>
          </w:p>
        </w:tc>
      </w:tr>
      <w:tr w:rsidR="00606F84" w:rsidRPr="00606F84" w14:paraId="1797D3DF" w14:textId="77777777" w:rsidTr="00606F84">
        <w:trPr>
          <w:trHeight w:val="300"/>
        </w:trPr>
        <w:tc>
          <w:tcPr>
            <w:tcW w:w="907" w:type="dxa"/>
            <w:tcBorders>
              <w:top w:val="nil"/>
              <w:left w:val="nil"/>
              <w:bottom w:val="nil"/>
              <w:right w:val="nil"/>
            </w:tcBorders>
            <w:shd w:val="clear" w:color="auto" w:fill="auto"/>
            <w:noWrap/>
            <w:vAlign w:val="bottom"/>
            <w:hideMark/>
          </w:tcPr>
          <w:p w14:paraId="3F0988C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6BCFFDFF"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4</w:t>
            </w:r>
          </w:p>
        </w:tc>
        <w:tc>
          <w:tcPr>
            <w:tcW w:w="243" w:type="dxa"/>
            <w:tcBorders>
              <w:top w:val="nil"/>
              <w:left w:val="nil"/>
              <w:bottom w:val="nil"/>
              <w:right w:val="nil"/>
            </w:tcBorders>
            <w:shd w:val="clear" w:color="auto" w:fill="auto"/>
            <w:noWrap/>
            <w:vAlign w:val="bottom"/>
            <w:hideMark/>
          </w:tcPr>
          <w:p w14:paraId="25500E15"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0B390B95"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267DFF5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4AB9668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459F0C2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01A310F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0.916;CAAF=9.604</w:t>
            </w:r>
          </w:p>
        </w:tc>
        <w:tc>
          <w:tcPr>
            <w:tcW w:w="1120" w:type="dxa"/>
            <w:tcBorders>
              <w:top w:val="nil"/>
              <w:left w:val="nil"/>
              <w:bottom w:val="nil"/>
              <w:right w:val="nil"/>
            </w:tcBorders>
            <w:shd w:val="clear" w:color="auto" w:fill="auto"/>
            <w:noWrap/>
            <w:vAlign w:val="bottom"/>
            <w:hideMark/>
          </w:tcPr>
          <w:p w14:paraId="67CE757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767C8C93"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79:7:7:7</w:t>
            </w:r>
          </w:p>
        </w:tc>
        <w:tc>
          <w:tcPr>
            <w:tcW w:w="1060" w:type="dxa"/>
            <w:tcBorders>
              <w:top w:val="nil"/>
              <w:left w:val="nil"/>
              <w:bottom w:val="nil"/>
              <w:right w:val="nil"/>
            </w:tcBorders>
            <w:shd w:val="clear" w:color="auto" w:fill="auto"/>
            <w:noWrap/>
            <w:vAlign w:val="bottom"/>
            <w:hideMark/>
          </w:tcPr>
          <w:p w14:paraId="2329D9D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811:189:0:0</w:t>
            </w:r>
          </w:p>
        </w:tc>
      </w:tr>
      <w:tr w:rsidR="00606F84" w:rsidRPr="00606F84" w14:paraId="03AD0050" w14:textId="77777777" w:rsidTr="00606F84">
        <w:trPr>
          <w:trHeight w:val="300"/>
        </w:trPr>
        <w:tc>
          <w:tcPr>
            <w:tcW w:w="907" w:type="dxa"/>
            <w:tcBorders>
              <w:top w:val="nil"/>
              <w:left w:val="nil"/>
              <w:bottom w:val="nil"/>
              <w:right w:val="nil"/>
            </w:tcBorders>
            <w:shd w:val="clear" w:color="auto" w:fill="auto"/>
            <w:noWrap/>
            <w:vAlign w:val="bottom"/>
            <w:hideMark/>
          </w:tcPr>
          <w:p w14:paraId="36A7CAA9"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5E167528"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5</w:t>
            </w:r>
          </w:p>
        </w:tc>
        <w:tc>
          <w:tcPr>
            <w:tcW w:w="243" w:type="dxa"/>
            <w:tcBorders>
              <w:top w:val="nil"/>
              <w:left w:val="nil"/>
              <w:bottom w:val="nil"/>
              <w:right w:val="nil"/>
            </w:tcBorders>
            <w:shd w:val="clear" w:color="auto" w:fill="auto"/>
            <w:noWrap/>
            <w:vAlign w:val="bottom"/>
            <w:hideMark/>
          </w:tcPr>
          <w:p w14:paraId="1E996F7A"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7F565D0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2F3BE13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273B9E4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3533AC1C"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1A5E8F5B"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0.921;CAAF=13.120</w:t>
            </w:r>
          </w:p>
        </w:tc>
        <w:tc>
          <w:tcPr>
            <w:tcW w:w="1120" w:type="dxa"/>
            <w:tcBorders>
              <w:top w:val="nil"/>
              <w:left w:val="nil"/>
              <w:bottom w:val="nil"/>
              <w:right w:val="nil"/>
            </w:tcBorders>
            <w:shd w:val="clear" w:color="auto" w:fill="auto"/>
            <w:noWrap/>
            <w:vAlign w:val="bottom"/>
            <w:hideMark/>
          </w:tcPr>
          <w:p w14:paraId="38AE6017"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14A91784"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88:4:4:4</w:t>
            </w:r>
          </w:p>
        </w:tc>
        <w:tc>
          <w:tcPr>
            <w:tcW w:w="1060" w:type="dxa"/>
            <w:tcBorders>
              <w:top w:val="nil"/>
              <w:left w:val="nil"/>
              <w:bottom w:val="nil"/>
              <w:right w:val="nil"/>
            </w:tcBorders>
            <w:shd w:val="clear" w:color="auto" w:fill="auto"/>
            <w:noWrap/>
            <w:vAlign w:val="bottom"/>
            <w:hideMark/>
          </w:tcPr>
          <w:p w14:paraId="35F7EF88"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711:289:0:0</w:t>
            </w:r>
          </w:p>
        </w:tc>
      </w:tr>
      <w:tr w:rsidR="00606F84" w:rsidRPr="00606F84" w14:paraId="2EB2C985" w14:textId="77777777" w:rsidTr="00606F84">
        <w:trPr>
          <w:trHeight w:val="300"/>
        </w:trPr>
        <w:tc>
          <w:tcPr>
            <w:tcW w:w="907" w:type="dxa"/>
            <w:tcBorders>
              <w:top w:val="nil"/>
              <w:left w:val="nil"/>
              <w:bottom w:val="nil"/>
              <w:right w:val="nil"/>
            </w:tcBorders>
            <w:shd w:val="clear" w:color="auto" w:fill="auto"/>
            <w:noWrap/>
            <w:vAlign w:val="bottom"/>
            <w:hideMark/>
          </w:tcPr>
          <w:p w14:paraId="1EF1B09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39114FAD"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6</w:t>
            </w:r>
          </w:p>
        </w:tc>
        <w:tc>
          <w:tcPr>
            <w:tcW w:w="243" w:type="dxa"/>
            <w:tcBorders>
              <w:top w:val="nil"/>
              <w:left w:val="nil"/>
              <w:bottom w:val="nil"/>
              <w:right w:val="nil"/>
            </w:tcBorders>
            <w:shd w:val="clear" w:color="auto" w:fill="auto"/>
            <w:noWrap/>
            <w:vAlign w:val="bottom"/>
            <w:hideMark/>
          </w:tcPr>
          <w:p w14:paraId="682A751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3FDBCE8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6E8DCCBA"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50F3FFAB"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3BA425F4"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2350CB8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0.797;CAAF=9.280</w:t>
            </w:r>
          </w:p>
        </w:tc>
        <w:tc>
          <w:tcPr>
            <w:tcW w:w="1120" w:type="dxa"/>
            <w:tcBorders>
              <w:top w:val="nil"/>
              <w:left w:val="nil"/>
              <w:bottom w:val="nil"/>
              <w:right w:val="nil"/>
            </w:tcBorders>
            <w:shd w:val="clear" w:color="auto" w:fill="auto"/>
            <w:noWrap/>
            <w:vAlign w:val="bottom"/>
            <w:hideMark/>
          </w:tcPr>
          <w:p w14:paraId="6D9C8AE6"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298994B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88:4:4:4</w:t>
            </w:r>
          </w:p>
        </w:tc>
        <w:tc>
          <w:tcPr>
            <w:tcW w:w="1060" w:type="dxa"/>
            <w:tcBorders>
              <w:top w:val="nil"/>
              <w:left w:val="nil"/>
              <w:bottom w:val="nil"/>
              <w:right w:val="nil"/>
            </w:tcBorders>
            <w:shd w:val="clear" w:color="auto" w:fill="auto"/>
            <w:noWrap/>
            <w:vAlign w:val="bottom"/>
            <w:hideMark/>
          </w:tcPr>
          <w:p w14:paraId="1E1BE1D1"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819:181:0:0</w:t>
            </w:r>
          </w:p>
        </w:tc>
      </w:tr>
      <w:tr w:rsidR="00606F84" w:rsidRPr="00606F84" w14:paraId="6EE454E8" w14:textId="77777777" w:rsidTr="00606F84">
        <w:trPr>
          <w:trHeight w:val="300"/>
        </w:trPr>
        <w:tc>
          <w:tcPr>
            <w:tcW w:w="907" w:type="dxa"/>
            <w:tcBorders>
              <w:top w:val="nil"/>
              <w:left w:val="nil"/>
              <w:bottom w:val="nil"/>
              <w:right w:val="nil"/>
            </w:tcBorders>
            <w:shd w:val="clear" w:color="auto" w:fill="auto"/>
            <w:noWrap/>
            <w:vAlign w:val="bottom"/>
            <w:hideMark/>
          </w:tcPr>
          <w:p w14:paraId="1BE9CECE"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73AF865B"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7</w:t>
            </w:r>
          </w:p>
        </w:tc>
        <w:tc>
          <w:tcPr>
            <w:tcW w:w="243" w:type="dxa"/>
            <w:tcBorders>
              <w:top w:val="nil"/>
              <w:left w:val="nil"/>
              <w:bottom w:val="nil"/>
              <w:right w:val="nil"/>
            </w:tcBorders>
            <w:shd w:val="clear" w:color="auto" w:fill="auto"/>
            <w:noWrap/>
            <w:vAlign w:val="bottom"/>
            <w:hideMark/>
          </w:tcPr>
          <w:p w14:paraId="2FC242E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4A8C61EB"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06954659"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27B86CDF"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693564C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40670D5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0.825;CAAF=10.421</w:t>
            </w:r>
          </w:p>
        </w:tc>
        <w:tc>
          <w:tcPr>
            <w:tcW w:w="1120" w:type="dxa"/>
            <w:tcBorders>
              <w:top w:val="nil"/>
              <w:left w:val="nil"/>
              <w:bottom w:val="nil"/>
              <w:right w:val="nil"/>
            </w:tcBorders>
            <w:shd w:val="clear" w:color="auto" w:fill="auto"/>
            <w:noWrap/>
            <w:vAlign w:val="bottom"/>
            <w:hideMark/>
          </w:tcPr>
          <w:p w14:paraId="4C788D0A"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47C793D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85:5:5:5</w:t>
            </w:r>
          </w:p>
        </w:tc>
        <w:tc>
          <w:tcPr>
            <w:tcW w:w="1060" w:type="dxa"/>
            <w:tcBorders>
              <w:top w:val="nil"/>
              <w:left w:val="nil"/>
              <w:bottom w:val="nil"/>
              <w:right w:val="nil"/>
            </w:tcBorders>
            <w:shd w:val="clear" w:color="auto" w:fill="auto"/>
            <w:noWrap/>
            <w:vAlign w:val="bottom"/>
            <w:hideMark/>
          </w:tcPr>
          <w:p w14:paraId="4E7EBB4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779:221:0:0</w:t>
            </w:r>
          </w:p>
        </w:tc>
      </w:tr>
      <w:tr w:rsidR="00606F84" w:rsidRPr="00606F84" w14:paraId="54FD8DA9" w14:textId="77777777" w:rsidTr="00606F84">
        <w:trPr>
          <w:trHeight w:val="300"/>
        </w:trPr>
        <w:tc>
          <w:tcPr>
            <w:tcW w:w="907" w:type="dxa"/>
            <w:tcBorders>
              <w:top w:val="nil"/>
              <w:left w:val="nil"/>
              <w:bottom w:val="nil"/>
              <w:right w:val="nil"/>
            </w:tcBorders>
            <w:shd w:val="clear" w:color="auto" w:fill="auto"/>
            <w:noWrap/>
            <w:vAlign w:val="bottom"/>
            <w:hideMark/>
          </w:tcPr>
          <w:p w14:paraId="489A439D"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hr0</w:t>
            </w:r>
          </w:p>
        </w:tc>
        <w:tc>
          <w:tcPr>
            <w:tcW w:w="422" w:type="dxa"/>
            <w:tcBorders>
              <w:top w:val="nil"/>
              <w:left w:val="nil"/>
              <w:bottom w:val="nil"/>
              <w:right w:val="nil"/>
            </w:tcBorders>
            <w:shd w:val="clear" w:color="auto" w:fill="auto"/>
            <w:noWrap/>
            <w:vAlign w:val="bottom"/>
            <w:hideMark/>
          </w:tcPr>
          <w:p w14:paraId="6120B746" w14:textId="77777777" w:rsidR="00606F84" w:rsidRPr="00606F84" w:rsidRDefault="00606F84" w:rsidP="00606F84">
            <w:pPr>
              <w:spacing w:after="0" w:line="240" w:lineRule="auto"/>
              <w:jc w:val="right"/>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9</w:t>
            </w:r>
          </w:p>
        </w:tc>
        <w:tc>
          <w:tcPr>
            <w:tcW w:w="243" w:type="dxa"/>
            <w:tcBorders>
              <w:top w:val="nil"/>
              <w:left w:val="nil"/>
              <w:bottom w:val="nil"/>
              <w:right w:val="nil"/>
            </w:tcBorders>
            <w:shd w:val="clear" w:color="auto" w:fill="auto"/>
            <w:noWrap/>
            <w:vAlign w:val="bottom"/>
            <w:hideMark/>
          </w:tcPr>
          <w:p w14:paraId="3F23DF15"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388" w:type="dxa"/>
            <w:tcBorders>
              <w:top w:val="nil"/>
              <w:left w:val="nil"/>
              <w:bottom w:val="nil"/>
              <w:right w:val="nil"/>
            </w:tcBorders>
            <w:shd w:val="clear" w:color="auto" w:fill="auto"/>
            <w:noWrap/>
            <w:vAlign w:val="bottom"/>
            <w:hideMark/>
          </w:tcPr>
          <w:p w14:paraId="5E31FC9F"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w:t>
            </w:r>
          </w:p>
        </w:tc>
        <w:tc>
          <w:tcPr>
            <w:tcW w:w="460" w:type="dxa"/>
            <w:tcBorders>
              <w:top w:val="nil"/>
              <w:left w:val="nil"/>
              <w:bottom w:val="nil"/>
              <w:right w:val="nil"/>
            </w:tcBorders>
            <w:shd w:val="clear" w:color="auto" w:fill="auto"/>
            <w:noWrap/>
            <w:vAlign w:val="bottom"/>
            <w:hideMark/>
          </w:tcPr>
          <w:p w14:paraId="3EB5515A"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w:t>
            </w:r>
          </w:p>
        </w:tc>
        <w:tc>
          <w:tcPr>
            <w:tcW w:w="460" w:type="dxa"/>
            <w:tcBorders>
              <w:top w:val="nil"/>
              <w:left w:val="nil"/>
              <w:bottom w:val="nil"/>
              <w:right w:val="nil"/>
            </w:tcBorders>
            <w:shd w:val="clear" w:color="auto" w:fill="auto"/>
            <w:noWrap/>
            <w:vAlign w:val="bottom"/>
            <w:hideMark/>
          </w:tcPr>
          <w:p w14:paraId="4CFED19F"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w:t>
            </w:r>
          </w:p>
        </w:tc>
        <w:tc>
          <w:tcPr>
            <w:tcW w:w="620" w:type="dxa"/>
            <w:tcBorders>
              <w:top w:val="nil"/>
              <w:left w:val="nil"/>
              <w:bottom w:val="nil"/>
              <w:right w:val="nil"/>
            </w:tcBorders>
            <w:shd w:val="clear" w:color="auto" w:fill="auto"/>
            <w:noWrap/>
            <w:vAlign w:val="bottom"/>
            <w:hideMark/>
          </w:tcPr>
          <w:p w14:paraId="66BC982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PASS</w:t>
            </w:r>
          </w:p>
        </w:tc>
        <w:tc>
          <w:tcPr>
            <w:tcW w:w="2060" w:type="dxa"/>
            <w:tcBorders>
              <w:top w:val="nil"/>
              <w:left w:val="nil"/>
              <w:bottom w:val="nil"/>
              <w:right w:val="nil"/>
            </w:tcBorders>
            <w:shd w:val="clear" w:color="auto" w:fill="auto"/>
            <w:noWrap/>
            <w:vAlign w:val="bottom"/>
            <w:hideMark/>
          </w:tcPr>
          <w:p w14:paraId="6C24FBE2"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COAF=1.318;CAAF=11.736</w:t>
            </w:r>
          </w:p>
        </w:tc>
        <w:tc>
          <w:tcPr>
            <w:tcW w:w="1120" w:type="dxa"/>
            <w:tcBorders>
              <w:top w:val="nil"/>
              <w:left w:val="nil"/>
              <w:bottom w:val="nil"/>
              <w:right w:val="nil"/>
            </w:tcBorders>
            <w:shd w:val="clear" w:color="auto" w:fill="auto"/>
            <w:noWrap/>
            <w:vAlign w:val="bottom"/>
            <w:hideMark/>
          </w:tcPr>
          <w:p w14:paraId="61DFFB65"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AU:CU:GU:TU</w:t>
            </w:r>
          </w:p>
        </w:tc>
        <w:tc>
          <w:tcPr>
            <w:tcW w:w="880" w:type="dxa"/>
            <w:tcBorders>
              <w:top w:val="nil"/>
              <w:left w:val="nil"/>
              <w:bottom w:val="nil"/>
              <w:right w:val="nil"/>
            </w:tcBorders>
            <w:shd w:val="clear" w:color="auto" w:fill="auto"/>
            <w:noWrap/>
            <w:vAlign w:val="bottom"/>
            <w:hideMark/>
          </w:tcPr>
          <w:p w14:paraId="68BC39EA"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976:8:8:8</w:t>
            </w:r>
          </w:p>
        </w:tc>
        <w:tc>
          <w:tcPr>
            <w:tcW w:w="1060" w:type="dxa"/>
            <w:tcBorders>
              <w:top w:val="nil"/>
              <w:left w:val="nil"/>
              <w:bottom w:val="nil"/>
              <w:right w:val="nil"/>
            </w:tcBorders>
            <w:shd w:val="clear" w:color="auto" w:fill="auto"/>
            <w:noWrap/>
            <w:vAlign w:val="bottom"/>
            <w:hideMark/>
          </w:tcPr>
          <w:p w14:paraId="1806B940" w14:textId="77777777" w:rsidR="00606F84" w:rsidRPr="00606F84" w:rsidRDefault="00606F84" w:rsidP="00606F84">
            <w:pPr>
              <w:spacing w:after="0" w:line="240" w:lineRule="auto"/>
              <w:rPr>
                <w:rFonts w:ascii="Calibri" w:eastAsia="Times New Roman" w:hAnsi="Calibri" w:cs="Times New Roman"/>
                <w:color w:val="000000"/>
                <w:sz w:val="16"/>
                <w:szCs w:val="18"/>
              </w:rPr>
            </w:pPr>
            <w:r w:rsidRPr="00606F84">
              <w:rPr>
                <w:rFonts w:ascii="Calibri" w:eastAsia="Times New Roman" w:hAnsi="Calibri" w:cs="Times New Roman"/>
                <w:color w:val="000000"/>
                <w:sz w:val="16"/>
                <w:szCs w:val="18"/>
              </w:rPr>
              <w:t>1769:231:0:0</w:t>
            </w:r>
          </w:p>
        </w:tc>
      </w:tr>
    </w:tbl>
    <w:p w14:paraId="1E307C31" w14:textId="77777777" w:rsidR="005D11B2" w:rsidRDefault="005D11B2" w:rsidP="005D11B2"/>
    <w:p w14:paraId="45191794" w14:textId="77777777" w:rsidR="00606F84" w:rsidRDefault="00606F84" w:rsidP="005D11B2"/>
    <w:sectPr w:rsidR="00606F8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00000003" w:usb1="00000000" w:usb2="00000000" w:usb3="00000000" w:csb0="00000001" w:csb1="00000000"/>
  </w:font>
  <w:font w:name="宋体">
    <w:panose1 w:val="00000000000000000000"/>
    <w:charset w:val="86"/>
    <w:family w:val="auto"/>
    <w:notTrueType/>
    <w:pitch w:val="variable"/>
    <w:sig w:usb0="00000001" w:usb1="080E0000" w:usb2="00000010" w:usb3="00000000" w:csb0="00040000" w:csb1="00000000"/>
  </w:font>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FCF1F85"/>
    <w:multiLevelType w:val="hybridMultilevel"/>
    <w:tmpl w:val="B30661F0"/>
    <w:lvl w:ilvl="0" w:tplc="BBFC255E">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CDC"/>
    <w:rsid w:val="00004B7A"/>
    <w:rsid w:val="00012856"/>
    <w:rsid w:val="00016533"/>
    <w:rsid w:val="00033D70"/>
    <w:rsid w:val="00034F01"/>
    <w:rsid w:val="00040B26"/>
    <w:rsid w:val="00051248"/>
    <w:rsid w:val="00051B54"/>
    <w:rsid w:val="00051C2C"/>
    <w:rsid w:val="00066564"/>
    <w:rsid w:val="00070B3E"/>
    <w:rsid w:val="000749F4"/>
    <w:rsid w:val="00086921"/>
    <w:rsid w:val="00087A1A"/>
    <w:rsid w:val="00087E23"/>
    <w:rsid w:val="0009595A"/>
    <w:rsid w:val="00095F8C"/>
    <w:rsid w:val="000974D2"/>
    <w:rsid w:val="000A2316"/>
    <w:rsid w:val="000A25B0"/>
    <w:rsid w:val="000A2AB2"/>
    <w:rsid w:val="000A63CF"/>
    <w:rsid w:val="000C56A2"/>
    <w:rsid w:val="000C7B76"/>
    <w:rsid w:val="000D0757"/>
    <w:rsid w:val="000D16F3"/>
    <w:rsid w:val="000D32F4"/>
    <w:rsid w:val="000D7A38"/>
    <w:rsid w:val="000E125C"/>
    <w:rsid w:val="000E22F6"/>
    <w:rsid w:val="0011297A"/>
    <w:rsid w:val="00116EA5"/>
    <w:rsid w:val="001236B0"/>
    <w:rsid w:val="001258D4"/>
    <w:rsid w:val="0013153D"/>
    <w:rsid w:val="00145BAE"/>
    <w:rsid w:val="0016503B"/>
    <w:rsid w:val="00170BFA"/>
    <w:rsid w:val="001753ED"/>
    <w:rsid w:val="001827AD"/>
    <w:rsid w:val="001A7821"/>
    <w:rsid w:val="001D0D02"/>
    <w:rsid w:val="001E3D10"/>
    <w:rsid w:val="001F38B1"/>
    <w:rsid w:val="001F4534"/>
    <w:rsid w:val="00213B1D"/>
    <w:rsid w:val="00214537"/>
    <w:rsid w:val="002227D7"/>
    <w:rsid w:val="00227AEE"/>
    <w:rsid w:val="00230321"/>
    <w:rsid w:val="00230C88"/>
    <w:rsid w:val="00243CA9"/>
    <w:rsid w:val="00244CD2"/>
    <w:rsid w:val="00247A89"/>
    <w:rsid w:val="00250EF4"/>
    <w:rsid w:val="00255420"/>
    <w:rsid w:val="002619E4"/>
    <w:rsid w:val="002720E7"/>
    <w:rsid w:val="00281F49"/>
    <w:rsid w:val="0028223A"/>
    <w:rsid w:val="00285AD5"/>
    <w:rsid w:val="00291F07"/>
    <w:rsid w:val="002942DB"/>
    <w:rsid w:val="00294661"/>
    <w:rsid w:val="002A1060"/>
    <w:rsid w:val="002B3082"/>
    <w:rsid w:val="002C0D70"/>
    <w:rsid w:val="002C43C3"/>
    <w:rsid w:val="002C778C"/>
    <w:rsid w:val="002D3DCF"/>
    <w:rsid w:val="002D6CE9"/>
    <w:rsid w:val="002E0146"/>
    <w:rsid w:val="002E3CE4"/>
    <w:rsid w:val="002E6310"/>
    <w:rsid w:val="002F02F2"/>
    <w:rsid w:val="002F0507"/>
    <w:rsid w:val="002F2A2F"/>
    <w:rsid w:val="00302A05"/>
    <w:rsid w:val="00302F1C"/>
    <w:rsid w:val="00310D58"/>
    <w:rsid w:val="00311D35"/>
    <w:rsid w:val="003164B2"/>
    <w:rsid w:val="00316994"/>
    <w:rsid w:val="003176C2"/>
    <w:rsid w:val="00317BF2"/>
    <w:rsid w:val="00321250"/>
    <w:rsid w:val="00321581"/>
    <w:rsid w:val="003240D0"/>
    <w:rsid w:val="00331A5A"/>
    <w:rsid w:val="00332D06"/>
    <w:rsid w:val="003330B5"/>
    <w:rsid w:val="003445CE"/>
    <w:rsid w:val="003534C7"/>
    <w:rsid w:val="00353B4B"/>
    <w:rsid w:val="00362727"/>
    <w:rsid w:val="0036648A"/>
    <w:rsid w:val="00367DFE"/>
    <w:rsid w:val="00367F52"/>
    <w:rsid w:val="00370643"/>
    <w:rsid w:val="00387BA3"/>
    <w:rsid w:val="003918DD"/>
    <w:rsid w:val="00392758"/>
    <w:rsid w:val="00393C4A"/>
    <w:rsid w:val="003B646D"/>
    <w:rsid w:val="003C05CB"/>
    <w:rsid w:val="003D0735"/>
    <w:rsid w:val="003D6789"/>
    <w:rsid w:val="003E56EA"/>
    <w:rsid w:val="003F0EC4"/>
    <w:rsid w:val="003F1338"/>
    <w:rsid w:val="003F2FA8"/>
    <w:rsid w:val="003F40B1"/>
    <w:rsid w:val="0040008D"/>
    <w:rsid w:val="004023C3"/>
    <w:rsid w:val="00404037"/>
    <w:rsid w:val="00405EDF"/>
    <w:rsid w:val="004150C0"/>
    <w:rsid w:val="0041700D"/>
    <w:rsid w:val="004252EE"/>
    <w:rsid w:val="004309BC"/>
    <w:rsid w:val="00436F77"/>
    <w:rsid w:val="004379C9"/>
    <w:rsid w:val="00440F86"/>
    <w:rsid w:val="0044234D"/>
    <w:rsid w:val="004440D2"/>
    <w:rsid w:val="00445486"/>
    <w:rsid w:val="00447F2D"/>
    <w:rsid w:val="00452587"/>
    <w:rsid w:val="00452C16"/>
    <w:rsid w:val="00456D0E"/>
    <w:rsid w:val="0046142D"/>
    <w:rsid w:val="00462DD4"/>
    <w:rsid w:val="0046384D"/>
    <w:rsid w:val="0046417B"/>
    <w:rsid w:val="00467780"/>
    <w:rsid w:val="004714C1"/>
    <w:rsid w:val="00475027"/>
    <w:rsid w:val="0049405D"/>
    <w:rsid w:val="004A03CD"/>
    <w:rsid w:val="004A1EA9"/>
    <w:rsid w:val="004A34F5"/>
    <w:rsid w:val="004B1753"/>
    <w:rsid w:val="004B1865"/>
    <w:rsid w:val="004B49FE"/>
    <w:rsid w:val="004C08CA"/>
    <w:rsid w:val="004C65B3"/>
    <w:rsid w:val="004D0623"/>
    <w:rsid w:val="004D55C2"/>
    <w:rsid w:val="004E2798"/>
    <w:rsid w:val="004E73AF"/>
    <w:rsid w:val="004F27EF"/>
    <w:rsid w:val="004F719F"/>
    <w:rsid w:val="00507626"/>
    <w:rsid w:val="00510D57"/>
    <w:rsid w:val="0051499E"/>
    <w:rsid w:val="00516DB4"/>
    <w:rsid w:val="005243E8"/>
    <w:rsid w:val="00527B0A"/>
    <w:rsid w:val="005324EE"/>
    <w:rsid w:val="00537BDE"/>
    <w:rsid w:val="0054265B"/>
    <w:rsid w:val="005446BC"/>
    <w:rsid w:val="00547A34"/>
    <w:rsid w:val="00552108"/>
    <w:rsid w:val="00554A96"/>
    <w:rsid w:val="00560E0D"/>
    <w:rsid w:val="00571FD1"/>
    <w:rsid w:val="00573264"/>
    <w:rsid w:val="00573A01"/>
    <w:rsid w:val="005860AE"/>
    <w:rsid w:val="0058643D"/>
    <w:rsid w:val="00586B61"/>
    <w:rsid w:val="00590D8A"/>
    <w:rsid w:val="00593686"/>
    <w:rsid w:val="00596B12"/>
    <w:rsid w:val="005A42FC"/>
    <w:rsid w:val="005A48C7"/>
    <w:rsid w:val="005B65F4"/>
    <w:rsid w:val="005C44EE"/>
    <w:rsid w:val="005D00AC"/>
    <w:rsid w:val="005D11B2"/>
    <w:rsid w:val="005D4D41"/>
    <w:rsid w:val="005D7081"/>
    <w:rsid w:val="005E4384"/>
    <w:rsid w:val="005E4C00"/>
    <w:rsid w:val="005E5D72"/>
    <w:rsid w:val="005F0B9B"/>
    <w:rsid w:val="005F7093"/>
    <w:rsid w:val="0060105D"/>
    <w:rsid w:val="00606F84"/>
    <w:rsid w:val="00634349"/>
    <w:rsid w:val="006347E8"/>
    <w:rsid w:val="00634EE9"/>
    <w:rsid w:val="00635879"/>
    <w:rsid w:val="00664688"/>
    <w:rsid w:val="00664762"/>
    <w:rsid w:val="006667A4"/>
    <w:rsid w:val="0067067D"/>
    <w:rsid w:val="006776E1"/>
    <w:rsid w:val="00682BB2"/>
    <w:rsid w:val="00682C08"/>
    <w:rsid w:val="00683A90"/>
    <w:rsid w:val="00694771"/>
    <w:rsid w:val="00696824"/>
    <w:rsid w:val="006A3D37"/>
    <w:rsid w:val="006A3FB3"/>
    <w:rsid w:val="006A622E"/>
    <w:rsid w:val="006A7D5C"/>
    <w:rsid w:val="006B11D9"/>
    <w:rsid w:val="006C09DE"/>
    <w:rsid w:val="006D43A8"/>
    <w:rsid w:val="006D63A0"/>
    <w:rsid w:val="006E2BE8"/>
    <w:rsid w:val="006E341D"/>
    <w:rsid w:val="006E498C"/>
    <w:rsid w:val="006E5BAA"/>
    <w:rsid w:val="006E79BC"/>
    <w:rsid w:val="006F26A7"/>
    <w:rsid w:val="006F29F7"/>
    <w:rsid w:val="006F308C"/>
    <w:rsid w:val="00702F43"/>
    <w:rsid w:val="00717C02"/>
    <w:rsid w:val="00720D78"/>
    <w:rsid w:val="00722C22"/>
    <w:rsid w:val="007256A0"/>
    <w:rsid w:val="007257BE"/>
    <w:rsid w:val="00730C05"/>
    <w:rsid w:val="007373CE"/>
    <w:rsid w:val="00740278"/>
    <w:rsid w:val="00762E20"/>
    <w:rsid w:val="0077636F"/>
    <w:rsid w:val="0077762F"/>
    <w:rsid w:val="00777758"/>
    <w:rsid w:val="007802E2"/>
    <w:rsid w:val="0078093B"/>
    <w:rsid w:val="00781C60"/>
    <w:rsid w:val="007828AC"/>
    <w:rsid w:val="007866D8"/>
    <w:rsid w:val="00786AAD"/>
    <w:rsid w:val="00787C69"/>
    <w:rsid w:val="00790E84"/>
    <w:rsid w:val="00797570"/>
    <w:rsid w:val="00797BE1"/>
    <w:rsid w:val="007A0E77"/>
    <w:rsid w:val="007A7687"/>
    <w:rsid w:val="007B24B8"/>
    <w:rsid w:val="007B5630"/>
    <w:rsid w:val="007C11EE"/>
    <w:rsid w:val="007C2858"/>
    <w:rsid w:val="007E102C"/>
    <w:rsid w:val="007F2630"/>
    <w:rsid w:val="007F2AE2"/>
    <w:rsid w:val="007F2EE9"/>
    <w:rsid w:val="008058A3"/>
    <w:rsid w:val="00805BDB"/>
    <w:rsid w:val="008230A4"/>
    <w:rsid w:val="00823FE4"/>
    <w:rsid w:val="008241FB"/>
    <w:rsid w:val="008339F1"/>
    <w:rsid w:val="008400A9"/>
    <w:rsid w:val="0085182A"/>
    <w:rsid w:val="00851CD5"/>
    <w:rsid w:val="00854045"/>
    <w:rsid w:val="00854D76"/>
    <w:rsid w:val="008635F4"/>
    <w:rsid w:val="0087311C"/>
    <w:rsid w:val="008765AF"/>
    <w:rsid w:val="00893891"/>
    <w:rsid w:val="00894E63"/>
    <w:rsid w:val="008A76C4"/>
    <w:rsid w:val="008B0DDA"/>
    <w:rsid w:val="008B1EF1"/>
    <w:rsid w:val="008C7975"/>
    <w:rsid w:val="008C7C85"/>
    <w:rsid w:val="008D25A6"/>
    <w:rsid w:val="008D5E26"/>
    <w:rsid w:val="008D741A"/>
    <w:rsid w:val="008F1456"/>
    <w:rsid w:val="008F5850"/>
    <w:rsid w:val="00900259"/>
    <w:rsid w:val="009228A7"/>
    <w:rsid w:val="00936960"/>
    <w:rsid w:val="00942578"/>
    <w:rsid w:val="0094605A"/>
    <w:rsid w:val="00954E8B"/>
    <w:rsid w:val="0096684B"/>
    <w:rsid w:val="0096758B"/>
    <w:rsid w:val="00985303"/>
    <w:rsid w:val="009863F0"/>
    <w:rsid w:val="009865DB"/>
    <w:rsid w:val="009872C5"/>
    <w:rsid w:val="00990541"/>
    <w:rsid w:val="0099279E"/>
    <w:rsid w:val="00997070"/>
    <w:rsid w:val="009A0906"/>
    <w:rsid w:val="009A10F2"/>
    <w:rsid w:val="009A47F2"/>
    <w:rsid w:val="009A51EB"/>
    <w:rsid w:val="009A7202"/>
    <w:rsid w:val="009D000D"/>
    <w:rsid w:val="009D26E3"/>
    <w:rsid w:val="009E1474"/>
    <w:rsid w:val="009E5387"/>
    <w:rsid w:val="00A02FDD"/>
    <w:rsid w:val="00A050C1"/>
    <w:rsid w:val="00A06B62"/>
    <w:rsid w:val="00A06FE5"/>
    <w:rsid w:val="00A115A7"/>
    <w:rsid w:val="00A16B10"/>
    <w:rsid w:val="00A32DB6"/>
    <w:rsid w:val="00A373EE"/>
    <w:rsid w:val="00A3780F"/>
    <w:rsid w:val="00A42B5B"/>
    <w:rsid w:val="00A4336A"/>
    <w:rsid w:val="00A460FA"/>
    <w:rsid w:val="00A55596"/>
    <w:rsid w:val="00A75E94"/>
    <w:rsid w:val="00A76701"/>
    <w:rsid w:val="00A80889"/>
    <w:rsid w:val="00A92E25"/>
    <w:rsid w:val="00A93EB1"/>
    <w:rsid w:val="00A961DF"/>
    <w:rsid w:val="00AB0B36"/>
    <w:rsid w:val="00AC0715"/>
    <w:rsid w:val="00AC7F29"/>
    <w:rsid w:val="00AD022D"/>
    <w:rsid w:val="00AD7271"/>
    <w:rsid w:val="00AE2A06"/>
    <w:rsid w:val="00AE6609"/>
    <w:rsid w:val="00AE7075"/>
    <w:rsid w:val="00AF0E8B"/>
    <w:rsid w:val="00AF3E00"/>
    <w:rsid w:val="00AF7FBD"/>
    <w:rsid w:val="00B00B15"/>
    <w:rsid w:val="00B00BF1"/>
    <w:rsid w:val="00B061B0"/>
    <w:rsid w:val="00B14B98"/>
    <w:rsid w:val="00B177BB"/>
    <w:rsid w:val="00B23772"/>
    <w:rsid w:val="00B4234D"/>
    <w:rsid w:val="00B42A6F"/>
    <w:rsid w:val="00B43B82"/>
    <w:rsid w:val="00B45DCF"/>
    <w:rsid w:val="00B47357"/>
    <w:rsid w:val="00B53966"/>
    <w:rsid w:val="00B6196B"/>
    <w:rsid w:val="00B62427"/>
    <w:rsid w:val="00B84E77"/>
    <w:rsid w:val="00B871EE"/>
    <w:rsid w:val="00B91E25"/>
    <w:rsid w:val="00B930CE"/>
    <w:rsid w:val="00BA01AF"/>
    <w:rsid w:val="00BA04AD"/>
    <w:rsid w:val="00BA4915"/>
    <w:rsid w:val="00BC20BD"/>
    <w:rsid w:val="00BC49B4"/>
    <w:rsid w:val="00BC4D6C"/>
    <w:rsid w:val="00BD30C8"/>
    <w:rsid w:val="00BD763B"/>
    <w:rsid w:val="00BE132F"/>
    <w:rsid w:val="00BF51B3"/>
    <w:rsid w:val="00BF74BB"/>
    <w:rsid w:val="00C0473D"/>
    <w:rsid w:val="00C1642D"/>
    <w:rsid w:val="00C1767F"/>
    <w:rsid w:val="00C23999"/>
    <w:rsid w:val="00C24C65"/>
    <w:rsid w:val="00C34A29"/>
    <w:rsid w:val="00C40746"/>
    <w:rsid w:val="00C42DC8"/>
    <w:rsid w:val="00C44385"/>
    <w:rsid w:val="00C445A2"/>
    <w:rsid w:val="00C50321"/>
    <w:rsid w:val="00C52577"/>
    <w:rsid w:val="00C56122"/>
    <w:rsid w:val="00C62228"/>
    <w:rsid w:val="00C71972"/>
    <w:rsid w:val="00C72157"/>
    <w:rsid w:val="00C8550C"/>
    <w:rsid w:val="00C86AB0"/>
    <w:rsid w:val="00C90BD9"/>
    <w:rsid w:val="00C913F3"/>
    <w:rsid w:val="00C960A9"/>
    <w:rsid w:val="00C9762B"/>
    <w:rsid w:val="00CA1D16"/>
    <w:rsid w:val="00CA6224"/>
    <w:rsid w:val="00CB087D"/>
    <w:rsid w:val="00CC726F"/>
    <w:rsid w:val="00CD0C9B"/>
    <w:rsid w:val="00CD6642"/>
    <w:rsid w:val="00CF1EB0"/>
    <w:rsid w:val="00CF3238"/>
    <w:rsid w:val="00CF59F5"/>
    <w:rsid w:val="00D120AA"/>
    <w:rsid w:val="00D27E8F"/>
    <w:rsid w:val="00D31670"/>
    <w:rsid w:val="00D351DF"/>
    <w:rsid w:val="00D44040"/>
    <w:rsid w:val="00D57CF1"/>
    <w:rsid w:val="00D8240E"/>
    <w:rsid w:val="00D869BC"/>
    <w:rsid w:val="00D86E08"/>
    <w:rsid w:val="00D933A9"/>
    <w:rsid w:val="00D973CA"/>
    <w:rsid w:val="00DB37B6"/>
    <w:rsid w:val="00DB6D99"/>
    <w:rsid w:val="00DB7E2A"/>
    <w:rsid w:val="00DD19E2"/>
    <w:rsid w:val="00DD5BBB"/>
    <w:rsid w:val="00DD697A"/>
    <w:rsid w:val="00DD75D2"/>
    <w:rsid w:val="00DE0445"/>
    <w:rsid w:val="00E04CDC"/>
    <w:rsid w:val="00E0784E"/>
    <w:rsid w:val="00E1025F"/>
    <w:rsid w:val="00E1048F"/>
    <w:rsid w:val="00E11F1B"/>
    <w:rsid w:val="00E33BB2"/>
    <w:rsid w:val="00E4142A"/>
    <w:rsid w:val="00E43FFE"/>
    <w:rsid w:val="00E45D69"/>
    <w:rsid w:val="00E5728D"/>
    <w:rsid w:val="00E61D8B"/>
    <w:rsid w:val="00E72E25"/>
    <w:rsid w:val="00E75DAB"/>
    <w:rsid w:val="00E77BE3"/>
    <w:rsid w:val="00E77E74"/>
    <w:rsid w:val="00E83B7B"/>
    <w:rsid w:val="00E840A6"/>
    <w:rsid w:val="00E96E15"/>
    <w:rsid w:val="00E979FB"/>
    <w:rsid w:val="00EA0554"/>
    <w:rsid w:val="00EA4249"/>
    <w:rsid w:val="00EB6DFC"/>
    <w:rsid w:val="00EB7866"/>
    <w:rsid w:val="00EE03EB"/>
    <w:rsid w:val="00EE12F1"/>
    <w:rsid w:val="00EE4536"/>
    <w:rsid w:val="00EF1EAC"/>
    <w:rsid w:val="00EF276C"/>
    <w:rsid w:val="00EF624D"/>
    <w:rsid w:val="00EF6E39"/>
    <w:rsid w:val="00F01AC2"/>
    <w:rsid w:val="00F02A24"/>
    <w:rsid w:val="00F05343"/>
    <w:rsid w:val="00F058CB"/>
    <w:rsid w:val="00F06C05"/>
    <w:rsid w:val="00F07F9A"/>
    <w:rsid w:val="00F37B3A"/>
    <w:rsid w:val="00F43963"/>
    <w:rsid w:val="00F67282"/>
    <w:rsid w:val="00F67FC7"/>
    <w:rsid w:val="00F7138A"/>
    <w:rsid w:val="00F92F46"/>
    <w:rsid w:val="00F96C39"/>
    <w:rsid w:val="00FA2B84"/>
    <w:rsid w:val="00FB3A50"/>
    <w:rsid w:val="00FD0BD7"/>
    <w:rsid w:val="00FD465C"/>
    <w:rsid w:val="00FD7437"/>
    <w:rsid w:val="00FE14B6"/>
    <w:rsid w:val="00FE2513"/>
    <w:rsid w:val="00FE391D"/>
    <w:rsid w:val="00FF62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96"/>
    <o:shapelayout v:ext="edit">
      <o:idmap v:ext="edit" data="1"/>
    </o:shapelayout>
  </w:shapeDefaults>
  <w:decimalSymbol w:val="."/>
  <w:listSeparator w:val=","/>
  <w14:docId w14:val="2BD01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F2AE2"/>
    <w:pPr>
      <w:keepNext/>
      <w:keepLines/>
      <w:numPr>
        <w:numId w:val="1"/>
      </w:numPr>
      <w:spacing w:before="360" w:after="12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236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6B0"/>
    <w:rPr>
      <w:rFonts w:ascii="Tahoma" w:hAnsi="Tahoma" w:cs="Tahoma"/>
      <w:sz w:val="16"/>
      <w:szCs w:val="16"/>
    </w:rPr>
  </w:style>
  <w:style w:type="character" w:customStyle="1" w:styleId="Heading1Char">
    <w:name w:val="Heading 1 Char"/>
    <w:basedOn w:val="DefaultParagraphFont"/>
    <w:link w:val="Heading1"/>
    <w:uiPriority w:val="9"/>
    <w:rsid w:val="007F2AE2"/>
    <w:rPr>
      <w:rFonts w:asciiTheme="majorHAnsi" w:eastAsiaTheme="majorEastAsia" w:hAnsiTheme="majorHAnsi" w:cstheme="majorBidi"/>
      <w:sz w:val="32"/>
      <w:szCs w:val="32"/>
    </w:rPr>
  </w:style>
  <w:style w:type="paragraph" w:styleId="Caption">
    <w:name w:val="caption"/>
    <w:basedOn w:val="Normal"/>
    <w:next w:val="Normal"/>
    <w:uiPriority w:val="35"/>
    <w:unhideWhenUsed/>
    <w:qFormat/>
    <w:rsid w:val="00683A90"/>
    <w:pPr>
      <w:spacing w:line="240" w:lineRule="auto"/>
    </w:pPr>
    <w:rPr>
      <w:i/>
      <w:iCs/>
      <w:color w:val="1F497D" w:themeColor="text2"/>
      <w:sz w:val="18"/>
      <w:szCs w:val="18"/>
    </w:rPr>
  </w:style>
  <w:style w:type="character" w:styleId="Hyperlink">
    <w:name w:val="Hyperlink"/>
    <w:basedOn w:val="DefaultParagraphFont"/>
    <w:uiPriority w:val="99"/>
    <w:unhideWhenUsed/>
    <w:rsid w:val="004E73AF"/>
    <w:rPr>
      <w:color w:val="0000FF" w:themeColor="hyperlink"/>
      <w:u w:val="single"/>
    </w:rPr>
  </w:style>
  <w:style w:type="character" w:styleId="FollowedHyperlink">
    <w:name w:val="FollowedHyperlink"/>
    <w:basedOn w:val="DefaultParagraphFont"/>
    <w:uiPriority w:val="99"/>
    <w:semiHidden/>
    <w:unhideWhenUsed/>
    <w:rsid w:val="004E73AF"/>
    <w:rPr>
      <w:color w:val="800080" w:themeColor="followedHyperlink"/>
      <w:u w:val="single"/>
    </w:rPr>
  </w:style>
  <w:style w:type="paragraph" w:styleId="Title">
    <w:name w:val="Title"/>
    <w:basedOn w:val="Normal"/>
    <w:next w:val="Normal"/>
    <w:link w:val="TitleChar"/>
    <w:uiPriority w:val="10"/>
    <w:qFormat/>
    <w:rsid w:val="00B42A6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42A6F"/>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A6F"/>
    <w:pPr>
      <w:spacing w:line="259" w:lineRule="auto"/>
      <w:outlineLvl w:val="9"/>
    </w:pPr>
    <w:rPr>
      <w:color w:val="365F91" w:themeColor="accent1" w:themeShade="BF"/>
      <w:lang w:eastAsia="en-US"/>
    </w:rPr>
  </w:style>
  <w:style w:type="paragraph" w:styleId="TOC1">
    <w:name w:val="toc 1"/>
    <w:basedOn w:val="Normal"/>
    <w:next w:val="Normal"/>
    <w:autoRedefine/>
    <w:uiPriority w:val="39"/>
    <w:unhideWhenUsed/>
    <w:rsid w:val="00B42A6F"/>
    <w:pPr>
      <w:spacing w:after="100"/>
    </w:pPr>
  </w:style>
  <w:style w:type="paragraph" w:styleId="TOC2">
    <w:name w:val="toc 2"/>
    <w:basedOn w:val="Normal"/>
    <w:next w:val="Normal"/>
    <w:autoRedefine/>
    <w:uiPriority w:val="39"/>
    <w:unhideWhenUsed/>
    <w:rsid w:val="00B42A6F"/>
    <w:pPr>
      <w:spacing w:after="100" w:line="259" w:lineRule="auto"/>
      <w:ind w:left="220"/>
    </w:pPr>
    <w:rPr>
      <w:rFonts w:cs="Times New Roman"/>
      <w:lang w:eastAsia="en-US"/>
    </w:rPr>
  </w:style>
  <w:style w:type="paragraph" w:styleId="TOC3">
    <w:name w:val="toc 3"/>
    <w:basedOn w:val="Normal"/>
    <w:next w:val="Normal"/>
    <w:autoRedefine/>
    <w:uiPriority w:val="39"/>
    <w:unhideWhenUsed/>
    <w:rsid w:val="00B42A6F"/>
    <w:pPr>
      <w:spacing w:after="100" w:line="259" w:lineRule="auto"/>
      <w:ind w:left="440"/>
    </w:pPr>
    <w:rPr>
      <w:rFonts w:cs="Times New Roman"/>
      <w:lang w:eastAsia="en-US"/>
    </w:rPr>
  </w:style>
  <w:style w:type="character" w:styleId="PlaceholderText">
    <w:name w:val="Placeholder Text"/>
    <w:basedOn w:val="DefaultParagraphFont"/>
    <w:uiPriority w:val="99"/>
    <w:semiHidden/>
    <w:rsid w:val="003D0735"/>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F2AE2"/>
    <w:pPr>
      <w:keepNext/>
      <w:keepLines/>
      <w:numPr>
        <w:numId w:val="1"/>
      </w:numPr>
      <w:spacing w:before="360" w:after="120"/>
      <w:outlineLvl w:val="0"/>
    </w:pPr>
    <w:rPr>
      <w:rFonts w:asciiTheme="majorHAnsi" w:eastAsiaTheme="majorEastAsia" w:hAnsiTheme="majorHAnsi" w:cstheme="majorBidi"/>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236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6B0"/>
    <w:rPr>
      <w:rFonts w:ascii="Tahoma" w:hAnsi="Tahoma" w:cs="Tahoma"/>
      <w:sz w:val="16"/>
      <w:szCs w:val="16"/>
    </w:rPr>
  </w:style>
  <w:style w:type="character" w:customStyle="1" w:styleId="Heading1Char">
    <w:name w:val="Heading 1 Char"/>
    <w:basedOn w:val="DefaultParagraphFont"/>
    <w:link w:val="Heading1"/>
    <w:uiPriority w:val="9"/>
    <w:rsid w:val="007F2AE2"/>
    <w:rPr>
      <w:rFonts w:asciiTheme="majorHAnsi" w:eastAsiaTheme="majorEastAsia" w:hAnsiTheme="majorHAnsi" w:cstheme="majorBidi"/>
      <w:sz w:val="32"/>
      <w:szCs w:val="32"/>
    </w:rPr>
  </w:style>
  <w:style w:type="paragraph" w:styleId="Caption">
    <w:name w:val="caption"/>
    <w:basedOn w:val="Normal"/>
    <w:next w:val="Normal"/>
    <w:uiPriority w:val="35"/>
    <w:unhideWhenUsed/>
    <w:qFormat/>
    <w:rsid w:val="00683A90"/>
    <w:pPr>
      <w:spacing w:line="240" w:lineRule="auto"/>
    </w:pPr>
    <w:rPr>
      <w:i/>
      <w:iCs/>
      <w:color w:val="1F497D" w:themeColor="text2"/>
      <w:sz w:val="18"/>
      <w:szCs w:val="18"/>
    </w:rPr>
  </w:style>
  <w:style w:type="character" w:styleId="Hyperlink">
    <w:name w:val="Hyperlink"/>
    <w:basedOn w:val="DefaultParagraphFont"/>
    <w:uiPriority w:val="99"/>
    <w:unhideWhenUsed/>
    <w:rsid w:val="004E73AF"/>
    <w:rPr>
      <w:color w:val="0000FF" w:themeColor="hyperlink"/>
      <w:u w:val="single"/>
    </w:rPr>
  </w:style>
  <w:style w:type="character" w:styleId="FollowedHyperlink">
    <w:name w:val="FollowedHyperlink"/>
    <w:basedOn w:val="DefaultParagraphFont"/>
    <w:uiPriority w:val="99"/>
    <w:semiHidden/>
    <w:unhideWhenUsed/>
    <w:rsid w:val="004E73AF"/>
    <w:rPr>
      <w:color w:val="800080" w:themeColor="followedHyperlink"/>
      <w:u w:val="single"/>
    </w:rPr>
  </w:style>
  <w:style w:type="paragraph" w:styleId="Title">
    <w:name w:val="Title"/>
    <w:basedOn w:val="Normal"/>
    <w:next w:val="Normal"/>
    <w:link w:val="TitleChar"/>
    <w:uiPriority w:val="10"/>
    <w:qFormat/>
    <w:rsid w:val="00B42A6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42A6F"/>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A6F"/>
    <w:pPr>
      <w:spacing w:line="259" w:lineRule="auto"/>
      <w:outlineLvl w:val="9"/>
    </w:pPr>
    <w:rPr>
      <w:color w:val="365F91" w:themeColor="accent1" w:themeShade="BF"/>
      <w:lang w:eastAsia="en-US"/>
    </w:rPr>
  </w:style>
  <w:style w:type="paragraph" w:styleId="TOC1">
    <w:name w:val="toc 1"/>
    <w:basedOn w:val="Normal"/>
    <w:next w:val="Normal"/>
    <w:autoRedefine/>
    <w:uiPriority w:val="39"/>
    <w:unhideWhenUsed/>
    <w:rsid w:val="00B42A6F"/>
    <w:pPr>
      <w:spacing w:after="100"/>
    </w:pPr>
  </w:style>
  <w:style w:type="paragraph" w:styleId="TOC2">
    <w:name w:val="toc 2"/>
    <w:basedOn w:val="Normal"/>
    <w:next w:val="Normal"/>
    <w:autoRedefine/>
    <w:uiPriority w:val="39"/>
    <w:unhideWhenUsed/>
    <w:rsid w:val="00B42A6F"/>
    <w:pPr>
      <w:spacing w:after="100" w:line="259" w:lineRule="auto"/>
      <w:ind w:left="220"/>
    </w:pPr>
    <w:rPr>
      <w:rFonts w:cs="Times New Roman"/>
      <w:lang w:eastAsia="en-US"/>
    </w:rPr>
  </w:style>
  <w:style w:type="paragraph" w:styleId="TOC3">
    <w:name w:val="toc 3"/>
    <w:basedOn w:val="Normal"/>
    <w:next w:val="Normal"/>
    <w:autoRedefine/>
    <w:uiPriority w:val="39"/>
    <w:unhideWhenUsed/>
    <w:rsid w:val="00B42A6F"/>
    <w:pPr>
      <w:spacing w:after="100" w:line="259" w:lineRule="auto"/>
      <w:ind w:left="440"/>
    </w:pPr>
    <w:rPr>
      <w:rFonts w:cs="Times New Roman"/>
      <w:lang w:eastAsia="en-US"/>
    </w:rPr>
  </w:style>
  <w:style w:type="character" w:styleId="PlaceholderText">
    <w:name w:val="Placeholder Text"/>
    <w:basedOn w:val="DefaultParagraphFont"/>
    <w:uiPriority w:val="99"/>
    <w:semiHidden/>
    <w:rsid w:val="003D07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406474">
      <w:bodyDiv w:val="1"/>
      <w:marLeft w:val="0"/>
      <w:marRight w:val="0"/>
      <w:marTop w:val="0"/>
      <w:marBottom w:val="0"/>
      <w:divBdr>
        <w:top w:val="none" w:sz="0" w:space="0" w:color="auto"/>
        <w:left w:val="none" w:sz="0" w:space="0" w:color="auto"/>
        <w:bottom w:val="none" w:sz="0" w:space="0" w:color="auto"/>
        <w:right w:val="none" w:sz="0" w:space="0" w:color="auto"/>
      </w:divBdr>
    </w:div>
    <w:div w:id="898781204">
      <w:bodyDiv w:val="1"/>
      <w:marLeft w:val="0"/>
      <w:marRight w:val="0"/>
      <w:marTop w:val="0"/>
      <w:marBottom w:val="0"/>
      <w:divBdr>
        <w:top w:val="none" w:sz="0" w:space="0" w:color="auto"/>
        <w:left w:val="none" w:sz="0" w:space="0" w:color="auto"/>
        <w:bottom w:val="none" w:sz="0" w:space="0" w:color="auto"/>
        <w:right w:val="none" w:sz="0" w:space="0" w:color="auto"/>
      </w:divBdr>
    </w:div>
    <w:div w:id="916521522">
      <w:bodyDiv w:val="1"/>
      <w:marLeft w:val="0"/>
      <w:marRight w:val="0"/>
      <w:marTop w:val="0"/>
      <w:marBottom w:val="0"/>
      <w:divBdr>
        <w:top w:val="none" w:sz="0" w:space="0" w:color="auto"/>
        <w:left w:val="none" w:sz="0" w:space="0" w:color="auto"/>
        <w:bottom w:val="none" w:sz="0" w:space="0" w:color="auto"/>
        <w:right w:val="none" w:sz="0" w:space="0" w:color="auto"/>
      </w:divBdr>
    </w:div>
    <w:div w:id="1031034357">
      <w:bodyDiv w:val="1"/>
      <w:marLeft w:val="0"/>
      <w:marRight w:val="0"/>
      <w:marTop w:val="0"/>
      <w:marBottom w:val="0"/>
      <w:divBdr>
        <w:top w:val="none" w:sz="0" w:space="0" w:color="auto"/>
        <w:left w:val="none" w:sz="0" w:space="0" w:color="auto"/>
        <w:bottom w:val="none" w:sz="0" w:space="0" w:color="auto"/>
        <w:right w:val="none" w:sz="0" w:space="0" w:color="auto"/>
      </w:divBdr>
    </w:div>
    <w:div w:id="1068697497">
      <w:bodyDiv w:val="1"/>
      <w:marLeft w:val="0"/>
      <w:marRight w:val="0"/>
      <w:marTop w:val="0"/>
      <w:marBottom w:val="0"/>
      <w:divBdr>
        <w:top w:val="none" w:sz="0" w:space="0" w:color="auto"/>
        <w:left w:val="none" w:sz="0" w:space="0" w:color="auto"/>
        <w:bottom w:val="none" w:sz="0" w:space="0" w:color="auto"/>
        <w:right w:val="none" w:sz="0" w:space="0" w:color="auto"/>
      </w:divBdr>
    </w:div>
    <w:div w:id="1080520522">
      <w:bodyDiv w:val="1"/>
      <w:marLeft w:val="0"/>
      <w:marRight w:val="0"/>
      <w:marTop w:val="0"/>
      <w:marBottom w:val="0"/>
      <w:divBdr>
        <w:top w:val="none" w:sz="0" w:space="0" w:color="auto"/>
        <w:left w:val="none" w:sz="0" w:space="0" w:color="auto"/>
        <w:bottom w:val="none" w:sz="0" w:space="0" w:color="auto"/>
        <w:right w:val="none" w:sz="0" w:space="0" w:color="auto"/>
      </w:divBdr>
    </w:div>
    <w:div w:id="1198473103">
      <w:bodyDiv w:val="1"/>
      <w:marLeft w:val="0"/>
      <w:marRight w:val="0"/>
      <w:marTop w:val="0"/>
      <w:marBottom w:val="0"/>
      <w:divBdr>
        <w:top w:val="none" w:sz="0" w:space="0" w:color="auto"/>
        <w:left w:val="none" w:sz="0" w:space="0" w:color="auto"/>
        <w:bottom w:val="none" w:sz="0" w:space="0" w:color="auto"/>
        <w:right w:val="none" w:sz="0" w:space="0" w:color="auto"/>
      </w:divBdr>
    </w:div>
    <w:div w:id="1574970181">
      <w:bodyDiv w:val="1"/>
      <w:marLeft w:val="0"/>
      <w:marRight w:val="0"/>
      <w:marTop w:val="0"/>
      <w:marBottom w:val="0"/>
      <w:divBdr>
        <w:top w:val="none" w:sz="0" w:space="0" w:color="auto"/>
        <w:left w:val="none" w:sz="0" w:space="0" w:color="auto"/>
        <w:bottom w:val="none" w:sz="0" w:space="0" w:color="auto"/>
        <w:right w:val="none" w:sz="0" w:space="0" w:color="auto"/>
      </w:divBdr>
    </w:div>
    <w:div w:id="1583952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Microsoft_Visio_Drawing33.vsdx"/><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package" Target="embeddings/Microsoft_Visio_Drawing11.vsdx"/><Relationship Id="rId9" Type="http://schemas.openxmlformats.org/officeDocument/2006/relationships/image" Target="media/image2.emf"/><Relationship Id="rId10"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91E70-A2F0-CD4D-8469-95D76F520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Pages>
  <Words>1375</Words>
  <Characters>7839</Characters>
  <Application>Microsoft Macintosh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Worcester Polytechnic Institute</Company>
  <LinksUpToDate>false</LinksUpToDate>
  <CharactersWithSpaces>9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ng He</dc:creator>
  <cp:keywords/>
  <dc:description/>
  <cp:lastModifiedBy>Patrick Flaherty</cp:lastModifiedBy>
  <cp:revision>9</cp:revision>
  <dcterms:created xsi:type="dcterms:W3CDTF">2014-05-21T16:48:00Z</dcterms:created>
  <dcterms:modified xsi:type="dcterms:W3CDTF">2014-05-21T16:58:00Z</dcterms:modified>
</cp:coreProperties>
</file>